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2DF748" w14:textId="6BAA5B3D" w:rsidR="009563B9" w:rsidRPr="0036011D" w:rsidRDefault="00C512AB" w:rsidP="0073294B"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 w14:anchorId="20975E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102.75pt">
            <v:imagedata r:id="rId8" o:title="шапка шэла"/>
          </v:shape>
        </w:pict>
      </w:r>
    </w:p>
    <w:p w14:paraId="0E8C429F" w14:textId="3ECF4FFF" w:rsidR="0036011D" w:rsidRDefault="0036011D" w:rsidP="001028BC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36011D">
        <w:rPr>
          <w:rFonts w:ascii="Times New Roman" w:hAnsi="Times New Roman" w:cs="Times New Roman"/>
          <w:b/>
        </w:rPr>
        <w:t xml:space="preserve">ОПРОСНЫЙ ЛИСТ </w:t>
      </w:r>
    </w:p>
    <w:p w14:paraId="1F65F6A9" w14:textId="3A4E60B4" w:rsidR="00302E82" w:rsidRDefault="00C33DBE" w:rsidP="001028BC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36011D">
        <w:rPr>
          <w:rFonts w:ascii="Times New Roman" w:hAnsi="Times New Roman" w:cs="Times New Roman"/>
          <w:b/>
        </w:rPr>
        <w:t xml:space="preserve">на изготовление </w:t>
      </w:r>
      <w:r w:rsidR="00F24BD2" w:rsidRPr="0036011D">
        <w:rPr>
          <w:rFonts w:ascii="Times New Roman" w:hAnsi="Times New Roman" w:cs="Times New Roman"/>
          <w:b/>
        </w:rPr>
        <w:t>комплектной трансформаторной подстанции</w:t>
      </w:r>
      <w:r w:rsidR="0036011D">
        <w:rPr>
          <w:rFonts w:ascii="Times New Roman" w:hAnsi="Times New Roman" w:cs="Times New Roman"/>
          <w:b/>
        </w:rPr>
        <w:t xml:space="preserve"> </w:t>
      </w:r>
      <w:r w:rsidR="00F24BD2" w:rsidRPr="0036011D">
        <w:rPr>
          <w:rFonts w:ascii="Times New Roman" w:hAnsi="Times New Roman" w:cs="Times New Roman"/>
          <w:b/>
        </w:rPr>
        <w:t>КТП</w:t>
      </w:r>
      <w:r w:rsidR="0036011D">
        <w:rPr>
          <w:rFonts w:ascii="Times New Roman" w:hAnsi="Times New Roman" w:cs="Times New Roman"/>
          <w:b/>
        </w:rPr>
        <w:t>-РН</w:t>
      </w:r>
    </w:p>
    <w:p w14:paraId="0BFD2A2B" w14:textId="77777777" w:rsidR="00C512AB" w:rsidRDefault="00C512AB" w:rsidP="001028BC">
      <w:pPr>
        <w:spacing w:after="0" w:line="240" w:lineRule="auto"/>
        <w:jc w:val="center"/>
        <w:rPr>
          <w:rFonts w:ascii="Times New Roman" w:hAnsi="Times New Roman" w:cs="Times New Roman"/>
          <w:b/>
        </w:rPr>
      </w:pPr>
    </w:p>
    <w:p w14:paraId="0A476F0B" w14:textId="77777777" w:rsidR="00C512AB" w:rsidRDefault="00C512AB" w:rsidP="001028BC">
      <w:pPr>
        <w:spacing w:after="0" w:line="240" w:lineRule="auto"/>
        <w:jc w:val="center"/>
        <w:rPr>
          <w:rFonts w:ascii="Times New Roman" w:hAnsi="Times New Roman" w:cs="Times New Roman"/>
          <w:b/>
        </w:rPr>
      </w:pPr>
    </w:p>
    <w:p w14:paraId="537F7C35" w14:textId="3AE282D1" w:rsidR="000A7EFF" w:rsidRDefault="00C512AB" w:rsidP="001028BC">
      <w:pPr>
        <w:spacing w:after="0" w:line="240" w:lineRule="auto"/>
        <w:jc w:val="center"/>
      </w:pPr>
      <w:r>
        <w:object w:dxaOrig="8401" w:dyaOrig="6435" w14:anchorId="13F1B612">
          <v:shape id="_x0000_i1026" type="#_x0000_t75" style="width:420pt;height:321.75pt" o:ole="">
            <v:imagedata r:id="rId9" o:title=""/>
          </v:shape>
          <o:OLEObject Type="Embed" ProgID="Visio.Drawing.15" ShapeID="_x0000_i1026" DrawAspect="Content" ObjectID="_1717503250" r:id="rId10"/>
        </w:object>
      </w:r>
    </w:p>
    <w:p w14:paraId="1EC16132" w14:textId="77777777" w:rsidR="00C512AB" w:rsidRDefault="00C512AB" w:rsidP="001028BC">
      <w:pPr>
        <w:spacing w:after="0" w:line="240" w:lineRule="auto"/>
        <w:jc w:val="center"/>
      </w:pPr>
    </w:p>
    <w:p w14:paraId="7BBA89C3" w14:textId="77777777" w:rsidR="00C512AB" w:rsidRDefault="00C512AB" w:rsidP="001028BC">
      <w:pPr>
        <w:spacing w:after="0" w:line="240" w:lineRule="auto"/>
        <w:jc w:val="center"/>
      </w:pPr>
    </w:p>
    <w:p w14:paraId="3E43EC6F" w14:textId="77777777" w:rsidR="00C512AB" w:rsidRDefault="00C512AB" w:rsidP="001028BC">
      <w:pPr>
        <w:spacing w:after="0" w:line="240" w:lineRule="auto"/>
        <w:jc w:val="center"/>
      </w:pPr>
    </w:p>
    <w:p w14:paraId="329035EC" w14:textId="459DFD25" w:rsidR="005F0BC1" w:rsidRPr="004211FC" w:rsidRDefault="005F0BC1" w:rsidP="001028BC">
      <w:pPr>
        <w:spacing w:after="0" w:line="240" w:lineRule="auto"/>
        <w:jc w:val="center"/>
        <w:rPr>
          <w:rFonts w:ascii="Times New Roman" w:hAnsi="Times New Roman" w:cs="Times New Roman"/>
          <w:b/>
        </w:rPr>
      </w:pPr>
    </w:p>
    <w:p w14:paraId="25B466D2" w14:textId="77777777" w:rsidR="00302E82" w:rsidRPr="0036011D" w:rsidRDefault="00302E82" w:rsidP="00302E82">
      <w:pPr>
        <w:spacing w:after="0" w:line="240" w:lineRule="auto"/>
        <w:rPr>
          <w:rFonts w:ascii="Times New Roman" w:hAnsi="Times New Roman" w:cs="Times New Roman"/>
          <w:b/>
          <w:sz w:val="6"/>
          <w:szCs w:val="6"/>
        </w:rPr>
      </w:pPr>
    </w:p>
    <w:p w14:paraId="202F269B" w14:textId="77777777" w:rsidR="00C33DBE" w:rsidRPr="0036011D" w:rsidRDefault="00C33DBE" w:rsidP="00865256">
      <w:pPr>
        <w:spacing w:after="0" w:line="240" w:lineRule="auto"/>
        <w:rPr>
          <w:rFonts w:ascii="Times New Roman" w:hAnsi="Times New Roman" w:cs="Times New Roman"/>
          <w:b/>
          <w:sz w:val="6"/>
          <w:szCs w:val="6"/>
        </w:rPr>
      </w:pPr>
    </w:p>
    <w:tbl>
      <w:tblPr>
        <w:tblW w:w="15912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25"/>
        <w:gridCol w:w="5926"/>
        <w:gridCol w:w="23"/>
        <w:gridCol w:w="681"/>
        <w:gridCol w:w="170"/>
        <w:gridCol w:w="268"/>
        <w:gridCol w:w="140"/>
        <w:gridCol w:w="17"/>
        <w:gridCol w:w="425"/>
        <w:gridCol w:w="137"/>
        <w:gridCol w:w="441"/>
        <w:gridCol w:w="146"/>
        <w:gridCol w:w="127"/>
        <w:gridCol w:w="313"/>
        <w:gridCol w:w="156"/>
        <w:gridCol w:w="137"/>
        <w:gridCol w:w="19"/>
        <w:gridCol w:w="80"/>
        <w:gridCol w:w="145"/>
        <w:gridCol w:w="142"/>
        <w:gridCol w:w="338"/>
        <w:gridCol w:w="371"/>
        <w:gridCol w:w="142"/>
        <w:gridCol w:w="73"/>
        <w:gridCol w:w="68"/>
        <w:gridCol w:w="29"/>
        <w:gridCol w:w="182"/>
        <w:gridCol w:w="19"/>
        <w:gridCol w:w="19"/>
        <w:gridCol w:w="35"/>
        <w:gridCol w:w="199"/>
        <w:gridCol w:w="84"/>
        <w:gridCol w:w="227"/>
        <w:gridCol w:w="143"/>
        <w:gridCol w:w="197"/>
        <w:gridCol w:w="384"/>
        <w:gridCol w:w="9"/>
        <w:gridCol w:w="33"/>
        <w:gridCol w:w="141"/>
        <w:gridCol w:w="90"/>
        <w:gridCol w:w="28"/>
        <w:gridCol w:w="132"/>
        <w:gridCol w:w="176"/>
        <w:gridCol w:w="257"/>
        <w:gridCol w:w="168"/>
        <w:gridCol w:w="211"/>
        <w:gridCol w:w="490"/>
        <w:gridCol w:w="291"/>
        <w:gridCol w:w="581"/>
        <w:gridCol w:w="866"/>
        <w:gridCol w:w="11"/>
      </w:tblGrid>
      <w:tr w:rsidR="004018EB" w:rsidRPr="0036011D" w14:paraId="0299EDE0" w14:textId="77777777" w:rsidTr="00151F24">
        <w:trPr>
          <w:trHeight w:val="227"/>
        </w:trPr>
        <w:tc>
          <w:tcPr>
            <w:tcW w:w="15912" w:type="dxa"/>
            <w:gridSpan w:val="51"/>
            <w:shd w:val="clear" w:color="auto" w:fill="auto"/>
            <w:noWrap/>
            <w:vAlign w:val="center"/>
          </w:tcPr>
          <w:p w14:paraId="3D084DB5" w14:textId="702D72BB" w:rsidR="004018EB" w:rsidRPr="0036011D" w:rsidRDefault="004018EB" w:rsidP="0036011D">
            <w:pPr>
              <w:spacing w:after="0" w:line="240" w:lineRule="auto"/>
              <w:ind w:left="181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hAnsi="Times New Roman" w:cs="Times New Roman"/>
                <w:b/>
              </w:rPr>
              <w:t xml:space="preserve">1. </w:t>
            </w:r>
            <w:r w:rsidR="0036011D">
              <w:rPr>
                <w:rFonts w:ascii="Times New Roman" w:hAnsi="Times New Roman" w:cs="Times New Roman"/>
                <w:b/>
              </w:rPr>
              <w:t>Основные параметры</w:t>
            </w:r>
          </w:p>
        </w:tc>
      </w:tr>
      <w:tr w:rsidR="00A83AF1" w:rsidRPr="0036011D" w14:paraId="3C9FB120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6476B09" w14:textId="77777777" w:rsidR="00516F9A" w:rsidRPr="0036011D" w:rsidRDefault="00516F9A" w:rsidP="004018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№</w:t>
            </w:r>
          </w:p>
          <w:p w14:paraId="5CE22F1B" w14:textId="66B94BDE" w:rsidR="00516F9A" w:rsidRPr="0036011D" w:rsidRDefault="00516F9A" w:rsidP="004018E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п</w:t>
            </w:r>
            <w:r w:rsidR="00C81873" w:rsidRPr="0036011D">
              <w:rPr>
                <w:rFonts w:ascii="Times New Roman" w:eastAsia="Times New Roman" w:hAnsi="Times New Roman" w:cs="Times New Roman"/>
                <w:b/>
                <w:color w:val="000000"/>
                <w:lang w:val="en-US" w:eastAsia="ru-RU"/>
              </w:rPr>
              <w:t>/</w:t>
            </w:r>
            <w:r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п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6C3612CC" w14:textId="77777777" w:rsidR="00516F9A" w:rsidRPr="0036011D" w:rsidRDefault="00516F9A" w:rsidP="004018E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Наименование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717BFCD7" w14:textId="77777777" w:rsidR="00516F9A" w:rsidRPr="0036011D" w:rsidRDefault="00516F9A" w:rsidP="0001234C">
            <w:pPr>
              <w:spacing w:after="0" w:line="240" w:lineRule="auto"/>
              <w:ind w:left="-70" w:right="-142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36011D">
              <w:rPr>
                <w:rFonts w:ascii="Times New Roman" w:hAnsi="Times New Roman" w:cs="Times New Roman"/>
                <w:b/>
              </w:rPr>
              <w:t>Данные заказчика</w:t>
            </w:r>
          </w:p>
        </w:tc>
      </w:tr>
      <w:tr w:rsidR="00323EE9" w:rsidRPr="0036011D" w14:paraId="0B9E7F54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55AFD8D" w14:textId="068528B4" w:rsidR="00323EE9" w:rsidRPr="007258EF" w:rsidRDefault="00C81873" w:rsidP="00474C71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1</w:t>
            </w:r>
            <w:r w:rsidR="007258E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1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1EBDFDC4" w14:textId="77777777" w:rsidR="00323EE9" w:rsidRPr="0036011D" w:rsidRDefault="00323EE9" w:rsidP="002129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 ввода на стороне ВН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6E7EA576" w14:textId="6A9CC78D" w:rsidR="00323EE9" w:rsidRPr="0036011D" w:rsidRDefault="00323EE9" w:rsidP="009563B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абель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234287638"/>
                <w:lock w:val="sdtLocked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6011D"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  <w:proofErr w:type="gramEnd"/>
              </w:sdtContent>
            </w:sdt>
          </w:p>
        </w:tc>
      </w:tr>
      <w:tr w:rsidR="00323EE9" w:rsidRPr="0036011D" w14:paraId="2819CC52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A877CE0" w14:textId="0B3AF9A7" w:rsidR="00323EE9" w:rsidRPr="0036011D" w:rsidRDefault="007258EF" w:rsidP="00474C71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</w:t>
            </w:r>
            <w:r w:rsidR="00C81873" w:rsidRPr="0036011D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2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  <w:hideMark/>
          </w:tcPr>
          <w:p w14:paraId="1ACE8288" w14:textId="77777777" w:rsidR="00323EE9" w:rsidRPr="0036011D" w:rsidRDefault="00323EE9" w:rsidP="0021293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 вывода на стороне НН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71B0D64A" w14:textId="360E6EF4" w:rsidR="00323EE9" w:rsidRPr="0036011D" w:rsidRDefault="00323EE9" w:rsidP="00E35F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абель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276680336"/>
                <w:lock w:val="sdtLocked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36011D"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  <w:proofErr w:type="gramEnd"/>
              </w:sdtContent>
            </w:sdt>
          </w:p>
        </w:tc>
      </w:tr>
      <w:tr w:rsidR="00414424" w:rsidRPr="0036011D" w14:paraId="7EFD5D5A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00C02DF3" w14:textId="36BB96A1" w:rsidR="00414424" w:rsidRPr="0036011D" w:rsidRDefault="007258EF" w:rsidP="00474C71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</w:t>
            </w:r>
            <w:r w:rsidR="00C81873" w:rsidRPr="0036011D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3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  <w:hideMark/>
          </w:tcPr>
          <w:p w14:paraId="67AF73AE" w14:textId="68395382" w:rsidR="00414424" w:rsidRPr="0036011D" w:rsidRDefault="00414424" w:rsidP="001A6A37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епень защиты</w:t>
            </w:r>
            <w:r w:rsidR="005A4FC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болочки, согласно ГОСТ 14254-2015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50F5C117" w14:textId="4BC06A9D" w:rsidR="00414424" w:rsidRPr="0036011D" w:rsidRDefault="00323EE9" w:rsidP="0041442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IP54</w:t>
            </w:r>
          </w:p>
        </w:tc>
      </w:tr>
      <w:tr w:rsidR="00720A35" w:rsidRPr="0036011D" w14:paraId="62F96037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2D01B7D" w14:textId="137C7D32" w:rsidR="00720A35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44BB6380" w14:textId="0A4652B7" w:rsidR="00720A35" w:rsidRPr="0036011D" w:rsidRDefault="00720A35" w:rsidP="00720A35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ид исполнения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63E4FE37" w14:textId="12B19360" w:rsidR="00720A35" w:rsidRPr="0036011D" w:rsidRDefault="00720A35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удничное нормальное РН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8464289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  <w:proofErr w:type="gramEnd"/>
              </w:sdtContent>
            </w:sdt>
          </w:p>
        </w:tc>
      </w:tr>
      <w:tr w:rsidR="00720A35" w:rsidRPr="0036011D" w14:paraId="0E945AFD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E74FB3D" w14:textId="29DB90E7" w:rsidR="00720A35" w:rsidRPr="0036011D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58D710D3" w14:textId="5E3C22EE" w:rsidR="00720A35" w:rsidRPr="0036011D" w:rsidRDefault="00720A35" w:rsidP="00720A35">
            <w:pPr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рпус повышенной прочности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4DAD5B4C" w14:textId="004BAA9E" w:rsidR="00720A35" w:rsidRPr="0036011D" w:rsidRDefault="00720A35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 w:rsidRPr="0036011D">
              <w:rPr>
                <w:rFonts w:ascii="Times New Roman" w:eastAsia="Times New Roman" w:hAnsi="Times New Roman" w:cs="Times New Roman"/>
                <w:lang w:eastAsia="ru-RU"/>
              </w:rPr>
              <w:t xml:space="preserve">Да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203849268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</w:sdtContent>
            </w:sdt>
          </w:p>
        </w:tc>
      </w:tr>
      <w:tr w:rsidR="00720A35" w:rsidRPr="0036011D" w14:paraId="0DE318A6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114E3D5D" w14:textId="49D68AFF" w:rsidR="00720A35" w:rsidRPr="0036011D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.6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0194DE8C" w14:textId="53E2A24F" w:rsidR="00720A35" w:rsidRPr="0036011D" w:rsidRDefault="00720A35" w:rsidP="00720A35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lang w:eastAsia="ru-RU"/>
              </w:rPr>
              <w:t>Тип вентиляции отсека трансформатора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419F0DD9" w14:textId="4C561420" w:rsidR="00720A35" w:rsidRPr="0036011D" w:rsidRDefault="00720A35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Естественная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036548268"/>
                <w:lock w:val="sdtLocked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  <w:proofErr w:type="gramEnd"/>
              </w:sdtContent>
            </w:sdt>
          </w:p>
        </w:tc>
      </w:tr>
      <w:tr w:rsidR="0033175C" w:rsidRPr="0036011D" w14:paraId="47E321A5" w14:textId="306BC601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26F6E31" w14:textId="6C946830" w:rsidR="0033175C" w:rsidRPr="0033175C" w:rsidRDefault="0033175C" w:rsidP="00720A3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33175C">
              <w:rPr>
                <w:rFonts w:ascii="Times New Roman" w:hAnsi="Times New Roman" w:cs="Times New Roman"/>
              </w:rPr>
              <w:t>1.7</w:t>
            </w:r>
          </w:p>
        </w:tc>
        <w:tc>
          <w:tcPr>
            <w:tcW w:w="5949" w:type="dxa"/>
            <w:gridSpan w:val="2"/>
            <w:shd w:val="clear" w:color="auto" w:fill="auto"/>
            <w:vAlign w:val="center"/>
          </w:tcPr>
          <w:p w14:paraId="163B6B1C" w14:textId="146DD7B3" w:rsidR="0033175C" w:rsidRPr="0033175C" w:rsidRDefault="0033175C" w:rsidP="0033175C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риант исполнения вводного коммутационного устройства</w:t>
            </w:r>
          </w:p>
        </w:tc>
        <w:tc>
          <w:tcPr>
            <w:tcW w:w="4785" w:type="dxa"/>
            <w:gridSpan w:val="26"/>
            <w:shd w:val="clear" w:color="auto" w:fill="auto"/>
            <w:vAlign w:val="center"/>
          </w:tcPr>
          <w:p w14:paraId="6E4C4F93" w14:textId="74A2940E" w:rsidR="0033175C" w:rsidRPr="0033175C" w:rsidRDefault="0033175C" w:rsidP="00720A3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тандартный (выключатель </w:t>
            </w:r>
            <w:proofErr w:type="gramStart"/>
            <w:r>
              <w:rPr>
                <w:rFonts w:ascii="Times New Roman" w:hAnsi="Times New Roman" w:cs="Times New Roman"/>
              </w:rPr>
              <w:t xml:space="preserve">нагрузки)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937644382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  <w:proofErr w:type="gramEnd"/>
              </w:sdtContent>
            </w:sdt>
          </w:p>
        </w:tc>
        <w:tc>
          <w:tcPr>
            <w:tcW w:w="4753" w:type="dxa"/>
            <w:gridSpan w:val="22"/>
            <w:shd w:val="clear" w:color="auto" w:fill="auto"/>
            <w:vAlign w:val="center"/>
          </w:tcPr>
          <w:p w14:paraId="3197DBFF" w14:textId="7B81A48E" w:rsidR="0033175C" w:rsidRPr="0033175C" w:rsidRDefault="0033175C" w:rsidP="00720A3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Ячейка КРУ-РН 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614879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33175C" w:rsidRPr="0036011D" w14:paraId="04837F81" w14:textId="1C853F99" w:rsidTr="000831F9">
        <w:trPr>
          <w:trHeight w:val="227"/>
        </w:trPr>
        <w:tc>
          <w:tcPr>
            <w:tcW w:w="15912" w:type="dxa"/>
            <w:gridSpan w:val="51"/>
            <w:shd w:val="clear" w:color="auto" w:fill="auto"/>
            <w:noWrap/>
            <w:vAlign w:val="center"/>
          </w:tcPr>
          <w:p w14:paraId="3EE59DE9" w14:textId="6D24AE1B" w:rsidR="0033175C" w:rsidRPr="0036011D" w:rsidRDefault="0033175C" w:rsidP="003317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hAnsi="Times New Roman" w:cs="Times New Roman"/>
                <w:b/>
              </w:rPr>
              <w:t>2. Отсек силового трансформатора</w:t>
            </w:r>
          </w:p>
        </w:tc>
      </w:tr>
      <w:tr w:rsidR="00720A35" w:rsidRPr="0036011D" w14:paraId="249469DF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3BF2498" w14:textId="2CBC6224" w:rsidR="00720A35" w:rsidRPr="0036011D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1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16EBC5EB" w14:textId="77777777" w:rsidR="00720A35" w:rsidRPr="0036011D" w:rsidRDefault="00720A35" w:rsidP="00720A3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 трансформатора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0C2939A0" w14:textId="04BD77C5" w:rsidR="00720A35" w:rsidRPr="001742CE" w:rsidRDefault="00720A35" w:rsidP="00720A35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P(RG)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813919642"/>
                <w:lock w:val="sdtLocked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</w:sdtContent>
            </w:sdt>
          </w:p>
        </w:tc>
      </w:tr>
      <w:tr w:rsidR="00720A35" w:rsidRPr="0036011D" w14:paraId="5C4EDF09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CAE5312" w14:textId="1713A283" w:rsidR="00720A35" w:rsidRPr="0036011D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2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76B5C92E" w14:textId="77777777" w:rsidR="00720A35" w:rsidRPr="0036011D" w:rsidRDefault="00720A35" w:rsidP="00720A3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оминальная мощность, </w:t>
            </w:r>
            <w:proofErr w:type="spell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ВА</w:t>
            </w:r>
            <w:proofErr w:type="spellEnd"/>
          </w:p>
        </w:tc>
        <w:tc>
          <w:tcPr>
            <w:tcW w:w="681" w:type="dxa"/>
            <w:shd w:val="clear" w:color="auto" w:fill="auto"/>
            <w:noWrap/>
            <w:vAlign w:val="center"/>
          </w:tcPr>
          <w:p w14:paraId="36F3DC6D" w14:textId="59BF0B07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63308245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78" w:type="dxa"/>
            <w:gridSpan w:val="3"/>
            <w:shd w:val="clear" w:color="auto" w:fill="auto"/>
            <w:vAlign w:val="center"/>
          </w:tcPr>
          <w:p w14:paraId="445C1F09" w14:textId="77777777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59377558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79" w:type="dxa"/>
            <w:gridSpan w:val="3"/>
            <w:shd w:val="clear" w:color="auto" w:fill="auto"/>
            <w:vAlign w:val="center"/>
          </w:tcPr>
          <w:p w14:paraId="1D1F6327" w14:textId="1116E53C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40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323586905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87" w:type="dxa"/>
            <w:gridSpan w:val="2"/>
            <w:shd w:val="clear" w:color="auto" w:fill="auto"/>
            <w:vAlign w:val="center"/>
          </w:tcPr>
          <w:p w14:paraId="582BA290" w14:textId="77777777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3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414443784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733" w:type="dxa"/>
            <w:gridSpan w:val="4"/>
            <w:shd w:val="clear" w:color="auto" w:fill="auto"/>
            <w:vAlign w:val="center"/>
          </w:tcPr>
          <w:p w14:paraId="1D084E86" w14:textId="77777777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21547058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724" w:type="dxa"/>
            <w:gridSpan w:val="5"/>
            <w:shd w:val="clear" w:color="auto" w:fill="auto"/>
            <w:vAlign w:val="center"/>
          </w:tcPr>
          <w:p w14:paraId="62B926D8" w14:textId="6C7A24DF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823309326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654" w:type="dxa"/>
            <w:gridSpan w:val="4"/>
            <w:shd w:val="clear" w:color="auto" w:fill="auto"/>
            <w:vAlign w:val="center"/>
          </w:tcPr>
          <w:p w14:paraId="74142733" w14:textId="14D4E731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031531760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794" w:type="dxa"/>
            <w:gridSpan w:val="8"/>
            <w:shd w:val="clear" w:color="auto" w:fill="auto"/>
            <w:vAlign w:val="center"/>
          </w:tcPr>
          <w:p w14:paraId="4430BD99" w14:textId="77777777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0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219031302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724" w:type="dxa"/>
            <w:gridSpan w:val="3"/>
            <w:shd w:val="clear" w:color="auto" w:fill="auto"/>
            <w:vAlign w:val="center"/>
          </w:tcPr>
          <w:p w14:paraId="1CE669FB" w14:textId="5C2AA59D" w:rsidR="00720A35" w:rsidRPr="0036011D" w:rsidRDefault="00720A35" w:rsidP="00720A35">
            <w:pPr>
              <w:spacing w:after="0" w:line="240" w:lineRule="auto"/>
              <w:ind w:left="-100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630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759940798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66" w:type="dxa"/>
            <w:gridSpan w:val="8"/>
            <w:shd w:val="clear" w:color="auto" w:fill="auto"/>
            <w:vAlign w:val="center"/>
          </w:tcPr>
          <w:p w14:paraId="4E7C7C07" w14:textId="1B82E8EF" w:rsidR="00720A35" w:rsidRPr="0036011D" w:rsidRDefault="00720A35" w:rsidP="00720A35">
            <w:pPr>
              <w:spacing w:after="0" w:line="240" w:lineRule="auto"/>
              <w:ind w:left="-103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6643209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69" w:type="dxa"/>
            <w:gridSpan w:val="3"/>
            <w:shd w:val="clear" w:color="auto" w:fill="auto"/>
            <w:vAlign w:val="center"/>
          </w:tcPr>
          <w:p w14:paraId="18AEFB14" w14:textId="77777777" w:rsidR="00720A35" w:rsidRPr="0036011D" w:rsidRDefault="00720A35" w:rsidP="00720A35">
            <w:pPr>
              <w:spacing w:after="0" w:line="240" w:lineRule="auto"/>
              <w:ind w:left="-103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5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5868076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2" w:type="dxa"/>
            <w:gridSpan w:val="2"/>
            <w:shd w:val="clear" w:color="auto" w:fill="auto"/>
            <w:vAlign w:val="center"/>
          </w:tcPr>
          <w:p w14:paraId="0BE2DC46" w14:textId="77777777" w:rsidR="00720A35" w:rsidRPr="0036011D" w:rsidRDefault="00720A35" w:rsidP="00720A35">
            <w:pPr>
              <w:spacing w:after="0" w:line="240" w:lineRule="auto"/>
              <w:ind w:left="-103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0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9352856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77" w:type="dxa"/>
            <w:gridSpan w:val="2"/>
            <w:shd w:val="clear" w:color="auto" w:fill="auto"/>
            <w:vAlign w:val="center"/>
          </w:tcPr>
          <w:p w14:paraId="19293124" w14:textId="77777777" w:rsidR="00720A35" w:rsidRPr="0036011D" w:rsidRDefault="00720A35" w:rsidP="00720A35">
            <w:pPr>
              <w:spacing w:after="0" w:line="240" w:lineRule="auto"/>
              <w:ind w:left="-108" w:right="-186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00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1357937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720A35" w:rsidRPr="0036011D" w14:paraId="3CBE049B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8CF3582" w14:textId="390EF565" w:rsidR="00720A35" w:rsidRPr="0036011D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3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2044A2E1" w14:textId="77777777" w:rsidR="00720A35" w:rsidRPr="0036011D" w:rsidRDefault="00720A35" w:rsidP="00720A3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оминальное напряжение на стороне ВН, </w:t>
            </w:r>
            <w:proofErr w:type="spell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В</w:t>
            </w:r>
            <w:proofErr w:type="spellEnd"/>
          </w:p>
        </w:tc>
        <w:tc>
          <w:tcPr>
            <w:tcW w:w="4468" w:type="dxa"/>
            <w:gridSpan w:val="21"/>
            <w:shd w:val="clear" w:color="auto" w:fill="auto"/>
            <w:noWrap/>
            <w:vAlign w:val="center"/>
          </w:tcPr>
          <w:p w14:paraId="042965BD" w14:textId="38117A79" w:rsidR="00720A35" w:rsidRPr="0036011D" w:rsidRDefault="00720A35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6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904829423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5070" w:type="dxa"/>
            <w:gridSpan w:val="27"/>
            <w:shd w:val="clear" w:color="auto" w:fill="auto"/>
            <w:vAlign w:val="center"/>
          </w:tcPr>
          <w:p w14:paraId="4330A886" w14:textId="77777777" w:rsidR="00720A35" w:rsidRPr="0036011D" w:rsidRDefault="00720A35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0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09046628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 </w:t>
            </w:r>
          </w:p>
        </w:tc>
      </w:tr>
      <w:tr w:rsidR="00720A35" w:rsidRPr="0036011D" w14:paraId="65024845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0C385AC" w14:textId="06B5E7FB" w:rsidR="00720A35" w:rsidRPr="0036011D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4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47EC0FBE" w14:textId="77777777" w:rsidR="00720A35" w:rsidRPr="0036011D" w:rsidRDefault="00720A35" w:rsidP="00720A3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оминальное напряжение на стороне НН, </w:t>
            </w:r>
            <w:proofErr w:type="spell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В</w:t>
            </w:r>
            <w:proofErr w:type="spellEnd"/>
          </w:p>
        </w:tc>
        <w:tc>
          <w:tcPr>
            <w:tcW w:w="3158" w:type="dxa"/>
            <w:gridSpan w:val="13"/>
            <w:shd w:val="clear" w:color="auto" w:fill="auto"/>
            <w:noWrap/>
            <w:vAlign w:val="center"/>
          </w:tcPr>
          <w:p w14:paraId="4624DA51" w14:textId="3CD77D76" w:rsidR="00720A35" w:rsidRPr="0036011D" w:rsidRDefault="009620FC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4/</w:t>
            </w:r>
            <w:r w:rsidR="00720A35"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0,23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748036379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20A35"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329" w:type="dxa"/>
            <w:gridSpan w:val="26"/>
            <w:shd w:val="clear" w:color="auto" w:fill="auto"/>
            <w:vAlign w:val="center"/>
          </w:tcPr>
          <w:p w14:paraId="0ED83DA8" w14:textId="072FE4A5" w:rsidR="00720A35" w:rsidRPr="0036011D" w:rsidRDefault="009620FC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69/</w:t>
            </w:r>
            <w:r w:rsidR="00720A35"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0,4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357616321"/>
                <w:lock w:val="sdtLocked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20A35"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051" w:type="dxa"/>
            <w:gridSpan w:val="9"/>
            <w:shd w:val="clear" w:color="auto" w:fill="auto"/>
            <w:vAlign w:val="center"/>
          </w:tcPr>
          <w:p w14:paraId="18C1FC8C" w14:textId="6C1ED5BE" w:rsidR="00720A35" w:rsidRPr="0036011D" w:rsidRDefault="009620FC" w:rsidP="009620F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ругое:</w:t>
            </w:r>
          </w:p>
        </w:tc>
      </w:tr>
      <w:tr w:rsidR="00720A35" w:rsidRPr="0036011D" w14:paraId="3E428D78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B778FCA" w14:textId="775F9042" w:rsidR="00720A35" w:rsidRPr="0036011D" w:rsidRDefault="00720A35" w:rsidP="00720A35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.5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14D42DE0" w14:textId="5445D536" w:rsidR="00720A35" w:rsidRPr="0036011D" w:rsidRDefault="00720A35" w:rsidP="00720A3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аличие </w:t>
            </w:r>
            <w:proofErr w:type="spellStart"/>
            <w:r w:rsidR="00B63F18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нтиконденсатн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богрева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5E88B988" w14:textId="0D96438E" w:rsidR="00720A35" w:rsidRPr="0036011D" w:rsidRDefault="00720A35" w:rsidP="00720A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lang w:eastAsia="ru-RU"/>
              </w:rPr>
              <w:t xml:space="preserve">Да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88810645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☒</w:t>
                </w:r>
              </w:sdtContent>
            </w:sdt>
          </w:p>
        </w:tc>
      </w:tr>
      <w:tr w:rsidR="00C512AB" w:rsidRPr="0036011D" w14:paraId="5F480DA1" w14:textId="77777777" w:rsidTr="00151F24">
        <w:trPr>
          <w:trHeight w:val="234"/>
        </w:trPr>
        <w:tc>
          <w:tcPr>
            <w:tcW w:w="15912" w:type="dxa"/>
            <w:gridSpan w:val="51"/>
            <w:shd w:val="clear" w:color="auto" w:fill="auto"/>
            <w:noWrap/>
            <w:vAlign w:val="center"/>
          </w:tcPr>
          <w:p w14:paraId="664AD130" w14:textId="30AD9A3D" w:rsidR="00C512AB" w:rsidRPr="00C512AB" w:rsidRDefault="00C512AB" w:rsidP="00720A35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3. </w:t>
            </w:r>
            <w:r w:rsidRPr="0036011D">
              <w:rPr>
                <w:rFonts w:ascii="Times New Roman" w:hAnsi="Times New Roman" w:cs="Times New Roman"/>
                <w:b/>
              </w:rPr>
              <w:t xml:space="preserve">Устройство высшего напряжения </w:t>
            </w:r>
            <w:r>
              <w:rPr>
                <w:rFonts w:ascii="Times New Roman" w:hAnsi="Times New Roman" w:cs="Times New Roman"/>
                <w:b/>
              </w:rPr>
              <w:t>–</w:t>
            </w:r>
            <w:r w:rsidRPr="0036011D">
              <w:rPr>
                <w:rFonts w:ascii="Times New Roman" w:hAnsi="Times New Roman" w:cs="Times New Roman"/>
                <w:b/>
              </w:rPr>
              <w:t xml:space="preserve"> УВН</w:t>
            </w:r>
            <w:r>
              <w:rPr>
                <w:rFonts w:ascii="Times New Roman" w:hAnsi="Times New Roman" w:cs="Times New Roman"/>
                <w:b/>
              </w:rPr>
              <w:t xml:space="preserve"> (для КТП-РН</w:t>
            </w:r>
            <w:r w:rsidRPr="00C512AB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ячейкой КРУ</w:t>
            </w:r>
            <w:r w:rsidR="0033175C">
              <w:rPr>
                <w:rFonts w:ascii="Times New Roman" w:hAnsi="Times New Roman" w:cs="Times New Roman"/>
                <w:b/>
              </w:rPr>
              <w:t>-РН</w:t>
            </w:r>
            <w:r>
              <w:rPr>
                <w:rFonts w:ascii="Times New Roman" w:hAnsi="Times New Roman" w:cs="Times New Roman"/>
                <w:b/>
              </w:rPr>
              <w:t>)</w:t>
            </w:r>
          </w:p>
        </w:tc>
      </w:tr>
      <w:tr w:rsidR="00C512AB" w:rsidRPr="0036011D" w14:paraId="5A1B2D07" w14:textId="11DBE01F" w:rsidTr="0033175C">
        <w:trPr>
          <w:trHeight w:val="234"/>
        </w:trPr>
        <w:tc>
          <w:tcPr>
            <w:tcW w:w="425" w:type="dxa"/>
            <w:shd w:val="clear" w:color="auto" w:fill="auto"/>
            <w:noWrap/>
            <w:vAlign w:val="center"/>
          </w:tcPr>
          <w:p w14:paraId="1E48636E" w14:textId="0E8F6CE9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1</w:t>
            </w:r>
          </w:p>
        </w:tc>
        <w:tc>
          <w:tcPr>
            <w:tcW w:w="5926" w:type="dxa"/>
            <w:shd w:val="clear" w:color="auto" w:fill="auto"/>
            <w:vAlign w:val="center"/>
          </w:tcPr>
          <w:p w14:paraId="484CD280" w14:textId="1B4F9CED" w:rsidR="00C512AB" w:rsidRPr="0033175C" w:rsidRDefault="00C512AB" w:rsidP="00C512AB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33175C">
              <w:rPr>
                <w:rFonts w:ascii="Times New Roman" w:hAnsi="Times New Roman" w:cs="Times New Roman"/>
              </w:rPr>
              <w:t>Тип разъединителя вводного</w:t>
            </w:r>
          </w:p>
        </w:tc>
        <w:tc>
          <w:tcPr>
            <w:tcW w:w="9561" w:type="dxa"/>
            <w:gridSpan w:val="49"/>
            <w:shd w:val="clear" w:color="auto" w:fill="auto"/>
            <w:vAlign w:val="center"/>
          </w:tcPr>
          <w:p w14:paraId="3B31BB49" w14:textId="3792D0C6" w:rsidR="00C512AB" w:rsidRPr="0033175C" w:rsidRDefault="0033175C" w:rsidP="00C512AB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ВЗ</w:t>
            </w:r>
          </w:p>
        </w:tc>
      </w:tr>
      <w:tr w:rsidR="00C512AB" w:rsidRPr="0036011D" w14:paraId="145BABE1" w14:textId="476014B0" w:rsidTr="0033175C">
        <w:trPr>
          <w:trHeight w:val="234"/>
        </w:trPr>
        <w:tc>
          <w:tcPr>
            <w:tcW w:w="425" w:type="dxa"/>
            <w:shd w:val="clear" w:color="auto" w:fill="auto"/>
            <w:noWrap/>
            <w:vAlign w:val="center"/>
          </w:tcPr>
          <w:p w14:paraId="3D8AE40D" w14:textId="2F51E3CA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2</w:t>
            </w:r>
          </w:p>
        </w:tc>
        <w:tc>
          <w:tcPr>
            <w:tcW w:w="5926" w:type="dxa"/>
            <w:shd w:val="clear" w:color="auto" w:fill="auto"/>
            <w:vAlign w:val="center"/>
          </w:tcPr>
          <w:p w14:paraId="4A11D6CE" w14:textId="16601912" w:rsidR="00C512AB" w:rsidRPr="0033175C" w:rsidRDefault="0033175C" w:rsidP="0033175C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ип вакуумного выключателя</w:t>
            </w:r>
          </w:p>
        </w:tc>
        <w:tc>
          <w:tcPr>
            <w:tcW w:w="9561" w:type="dxa"/>
            <w:gridSpan w:val="49"/>
            <w:shd w:val="clear" w:color="auto" w:fill="auto"/>
            <w:vAlign w:val="center"/>
          </w:tcPr>
          <w:p w14:paraId="4C067828" w14:textId="7FAE728B" w:rsidR="00C512AB" w:rsidRPr="0033175C" w:rsidRDefault="0033175C" w:rsidP="00C512AB">
            <w:pPr>
              <w:spacing w:after="0"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VM12</w:t>
            </w:r>
          </w:p>
        </w:tc>
      </w:tr>
      <w:tr w:rsidR="0033175C" w:rsidRPr="0036011D" w14:paraId="76F3D6A9" w14:textId="6D08D2F0" w:rsidTr="0033175C">
        <w:trPr>
          <w:trHeight w:val="234"/>
        </w:trPr>
        <w:tc>
          <w:tcPr>
            <w:tcW w:w="425" w:type="dxa"/>
            <w:shd w:val="clear" w:color="auto" w:fill="auto"/>
            <w:noWrap/>
            <w:vAlign w:val="center"/>
          </w:tcPr>
          <w:p w14:paraId="3E1CEE6E" w14:textId="739C783F" w:rsidR="0033175C" w:rsidRPr="0036011D" w:rsidRDefault="0033175C" w:rsidP="00C512AB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.3</w:t>
            </w:r>
          </w:p>
        </w:tc>
        <w:tc>
          <w:tcPr>
            <w:tcW w:w="5926" w:type="dxa"/>
            <w:shd w:val="clear" w:color="auto" w:fill="auto"/>
            <w:vAlign w:val="center"/>
          </w:tcPr>
          <w:p w14:paraId="2721423C" w14:textId="626D48BD" w:rsidR="0033175C" w:rsidRPr="0033175C" w:rsidRDefault="0033175C" w:rsidP="0033175C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стройство РЗА</w:t>
            </w:r>
          </w:p>
        </w:tc>
        <w:tc>
          <w:tcPr>
            <w:tcW w:w="4770" w:type="dxa"/>
            <w:gridSpan w:val="25"/>
            <w:shd w:val="clear" w:color="auto" w:fill="auto"/>
            <w:vAlign w:val="center"/>
          </w:tcPr>
          <w:p w14:paraId="3BF5B518" w14:textId="75C1F616" w:rsidR="0033175C" w:rsidRPr="0033175C" w:rsidRDefault="0033175C" w:rsidP="00C512AB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Бастион 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21419186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4791" w:type="dxa"/>
            <w:gridSpan w:val="24"/>
            <w:shd w:val="clear" w:color="auto" w:fill="auto"/>
            <w:vAlign w:val="center"/>
          </w:tcPr>
          <w:p w14:paraId="069130E9" w14:textId="1F2E390F" w:rsidR="0033175C" w:rsidRPr="0033175C" w:rsidRDefault="0033175C" w:rsidP="00C512AB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 xml:space="preserve">Сириус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413898376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  <w:proofErr w:type="gramEnd"/>
              </w:sdtContent>
            </w:sdt>
          </w:p>
        </w:tc>
      </w:tr>
      <w:tr w:rsidR="00C512AB" w:rsidRPr="0036011D" w14:paraId="0F1FD4FF" w14:textId="77777777" w:rsidTr="00151F24">
        <w:trPr>
          <w:trHeight w:val="234"/>
        </w:trPr>
        <w:tc>
          <w:tcPr>
            <w:tcW w:w="15912" w:type="dxa"/>
            <w:gridSpan w:val="51"/>
            <w:shd w:val="clear" w:color="auto" w:fill="auto"/>
            <w:noWrap/>
            <w:vAlign w:val="center"/>
          </w:tcPr>
          <w:p w14:paraId="1CF8C810" w14:textId="4D7937C6" w:rsidR="00C512AB" w:rsidRPr="0036011D" w:rsidRDefault="0033175C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  <w:r w:rsidR="00C512AB" w:rsidRPr="0036011D">
              <w:rPr>
                <w:rFonts w:ascii="Times New Roman" w:hAnsi="Times New Roman" w:cs="Times New Roman"/>
                <w:b/>
              </w:rPr>
              <w:t xml:space="preserve">. Устройство высшего напряжения </w:t>
            </w:r>
            <w:r w:rsidR="00C512AB">
              <w:rPr>
                <w:rFonts w:ascii="Times New Roman" w:hAnsi="Times New Roman" w:cs="Times New Roman"/>
                <w:b/>
              </w:rPr>
              <w:t>–</w:t>
            </w:r>
            <w:r w:rsidR="00C512AB" w:rsidRPr="0036011D">
              <w:rPr>
                <w:rFonts w:ascii="Times New Roman" w:hAnsi="Times New Roman" w:cs="Times New Roman"/>
                <w:b/>
              </w:rPr>
              <w:t xml:space="preserve"> УВН</w:t>
            </w:r>
            <w:r w:rsidR="00C512AB">
              <w:rPr>
                <w:rFonts w:ascii="Times New Roman" w:hAnsi="Times New Roman" w:cs="Times New Roman"/>
                <w:b/>
              </w:rPr>
              <w:t xml:space="preserve"> (для КТП-РН стандартного исполнения)</w:t>
            </w:r>
          </w:p>
        </w:tc>
      </w:tr>
      <w:tr w:rsidR="00C512AB" w:rsidRPr="0036011D" w14:paraId="3B0EFAE8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33B038B" w14:textId="23C2FB82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1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1A03BB39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 выключателя нагрузки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4D832428" w14:textId="0F01C0AA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lang w:val="en-US" w:eastAsia="ru-RU"/>
              </w:rPr>
              <w:t>SL</w:t>
            </w:r>
            <w:r w:rsidRPr="00C512AB">
              <w:rPr>
                <w:rFonts w:ascii="Times New Roman" w:eastAsia="Times New Roman" w:hAnsi="Times New Roman" w:cs="Times New Roman"/>
                <w:lang w:eastAsia="ru-RU"/>
              </w:rPr>
              <w:t>12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 (ПО «</w:t>
            </w:r>
            <w:proofErr w:type="spellStart"/>
            <w:r>
              <w:rPr>
                <w:rFonts w:ascii="Times New Roman" w:eastAsia="Times New Roman" w:hAnsi="Times New Roman" w:cs="Times New Roman"/>
                <w:lang w:eastAsia="ru-RU"/>
              </w:rPr>
              <w:t>Элтехника</w:t>
            </w:r>
            <w:proofErr w:type="spellEnd"/>
            <w:r>
              <w:rPr>
                <w:rFonts w:ascii="Times New Roman" w:eastAsia="Times New Roman" w:hAnsi="Times New Roman" w:cs="Times New Roman"/>
                <w:lang w:eastAsia="ru-RU"/>
              </w:rPr>
              <w:t>»)</w:t>
            </w:r>
            <w:r w:rsidRPr="0036011D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20345325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4D1392EE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E982B88" w14:textId="0C2350C3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2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3ECAD24E" w14:textId="12367070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 привода выключателя нагрузки</w:t>
            </w:r>
          </w:p>
        </w:tc>
        <w:tc>
          <w:tcPr>
            <w:tcW w:w="3177" w:type="dxa"/>
            <w:gridSpan w:val="14"/>
            <w:shd w:val="clear" w:color="auto" w:fill="auto"/>
            <w:noWrap/>
            <w:vAlign w:val="center"/>
          </w:tcPr>
          <w:p w14:paraId="2E0A011C" w14:textId="39EA2D82" w:rsidR="00C512AB" w:rsidRPr="006836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Привод ручного оперирования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87321013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</w:sdtContent>
            </w:sdt>
          </w:p>
        </w:tc>
        <w:tc>
          <w:tcPr>
            <w:tcW w:w="3178" w:type="dxa"/>
            <w:gridSpan w:val="24"/>
            <w:shd w:val="clear" w:color="auto" w:fill="auto"/>
            <w:vAlign w:val="center"/>
          </w:tcPr>
          <w:p w14:paraId="0592EB1C" w14:textId="77777777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Моторизованный привод</w:t>
            </w:r>
          </w:p>
          <w:p w14:paraId="50D96A22" w14:textId="510456AB" w:rsidR="00C512AB" w:rsidRPr="00FD721F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5261732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183" w:type="dxa"/>
            <w:gridSpan w:val="10"/>
            <w:shd w:val="clear" w:color="auto" w:fill="auto"/>
            <w:vAlign w:val="center"/>
          </w:tcPr>
          <w:p w14:paraId="3B0E946B" w14:textId="77777777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П</w:t>
            </w:r>
            <w:r w:rsidRPr="00FD721F">
              <w:rPr>
                <w:rFonts w:ascii="Times New Roman" w:eastAsia="Times New Roman" w:hAnsi="Times New Roman" w:cs="Times New Roman"/>
                <w:lang w:eastAsia="ru-RU"/>
              </w:rPr>
              <w:t>ривод с предварительно взведенной пружиной</w:t>
            </w:r>
          </w:p>
          <w:p w14:paraId="05F2C245" w14:textId="39609C98" w:rsidR="00C512AB" w:rsidRPr="00FD721F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0427485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13387783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0F0AA755" w14:textId="7A343778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3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26C21510" w14:textId="0D263185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аличие индикации напряжения </w:t>
            </w:r>
          </w:p>
        </w:tc>
        <w:tc>
          <w:tcPr>
            <w:tcW w:w="4766" w:type="dxa"/>
            <w:gridSpan w:val="25"/>
            <w:shd w:val="clear" w:color="auto" w:fill="auto"/>
            <w:noWrap/>
            <w:vAlign w:val="center"/>
          </w:tcPr>
          <w:p w14:paraId="3CB349AA" w14:textId="2EE7B1DA" w:rsidR="00C512AB" w:rsidRPr="00FD721F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а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8654416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☒</w:t>
                </w:r>
              </w:sdtContent>
            </w:sdt>
          </w:p>
        </w:tc>
        <w:tc>
          <w:tcPr>
            <w:tcW w:w="4772" w:type="dxa"/>
            <w:gridSpan w:val="23"/>
            <w:shd w:val="clear" w:color="auto" w:fill="auto"/>
            <w:vAlign w:val="center"/>
          </w:tcPr>
          <w:p w14:paraId="7EAECE97" w14:textId="218B8B71" w:rsidR="00C512AB" w:rsidRPr="00FD721F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т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3527177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06426055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05C5E75D" w14:textId="14D33E1B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4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14499AB4" w14:textId="2121DBD1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личие манометра</w:t>
            </w:r>
          </w:p>
        </w:tc>
        <w:tc>
          <w:tcPr>
            <w:tcW w:w="4766" w:type="dxa"/>
            <w:gridSpan w:val="25"/>
            <w:shd w:val="clear" w:color="auto" w:fill="auto"/>
            <w:noWrap/>
            <w:vAlign w:val="center"/>
          </w:tcPr>
          <w:p w14:paraId="375E7F16" w14:textId="43017A38" w:rsidR="00C512AB" w:rsidRPr="00FD721F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а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0523157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4772" w:type="dxa"/>
            <w:gridSpan w:val="23"/>
            <w:shd w:val="clear" w:color="auto" w:fill="auto"/>
            <w:vAlign w:val="center"/>
          </w:tcPr>
          <w:p w14:paraId="66C09C8B" w14:textId="69D46CA9" w:rsidR="00C512AB" w:rsidRPr="00FD721F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т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2598368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7FF6CE30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78A89891" w14:textId="001CD12F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5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76F1F3C6" w14:textId="4800942B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утренний диаметр и количество кабельных вводов</w:t>
            </w:r>
          </w:p>
        </w:tc>
        <w:tc>
          <w:tcPr>
            <w:tcW w:w="4766" w:type="dxa"/>
            <w:gridSpan w:val="25"/>
            <w:shd w:val="clear" w:color="auto" w:fill="auto"/>
            <w:noWrap/>
            <w:vAlign w:val="center"/>
          </w:tcPr>
          <w:p w14:paraId="020AEC11" w14:textId="77777777" w:rsidR="00C512AB" w:rsidRPr="00197FE7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Sylfaen" w:eastAsia="Times New Roman" w:hAnsi="Sylfaen" w:cs="Times New Roman"/>
                <w:lang w:val="en-US" w:eastAsia="ru-RU"/>
              </w:rPr>
              <w:t>Ø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 xml:space="preserve">67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мм, 2 шт.</w:t>
            </w:r>
          </w:p>
        </w:tc>
        <w:tc>
          <w:tcPr>
            <w:tcW w:w="4772" w:type="dxa"/>
            <w:gridSpan w:val="23"/>
            <w:shd w:val="clear" w:color="auto" w:fill="auto"/>
            <w:vAlign w:val="center"/>
          </w:tcPr>
          <w:p w14:paraId="204B332B" w14:textId="22A01F56" w:rsidR="00C512AB" w:rsidRPr="00197FE7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Другое:</w:t>
            </w:r>
          </w:p>
        </w:tc>
      </w:tr>
      <w:tr w:rsidR="00C512AB" w:rsidRPr="0036011D" w14:paraId="7AB64E5F" w14:textId="77777777" w:rsidTr="00151F24">
        <w:trPr>
          <w:trHeight w:val="227"/>
        </w:trPr>
        <w:tc>
          <w:tcPr>
            <w:tcW w:w="15912" w:type="dxa"/>
            <w:gridSpan w:val="51"/>
            <w:shd w:val="clear" w:color="auto" w:fill="auto"/>
            <w:noWrap/>
            <w:vAlign w:val="center"/>
          </w:tcPr>
          <w:p w14:paraId="0C3224B1" w14:textId="29EB035B" w:rsidR="00C512AB" w:rsidRPr="0036011D" w:rsidRDefault="0033175C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  <w:r w:rsidR="00C512AB" w:rsidRPr="0036011D">
              <w:rPr>
                <w:rFonts w:ascii="Times New Roman" w:hAnsi="Times New Roman" w:cs="Times New Roman"/>
                <w:b/>
              </w:rPr>
              <w:t>. Распределительное устройство низшего напряжения - РУНН</w:t>
            </w:r>
          </w:p>
        </w:tc>
      </w:tr>
      <w:tr w:rsidR="00C512AB" w:rsidRPr="0036011D" w14:paraId="37970941" w14:textId="77777777" w:rsidTr="0033175C">
        <w:trPr>
          <w:trHeight w:val="227"/>
        </w:trPr>
        <w:tc>
          <w:tcPr>
            <w:tcW w:w="425" w:type="dxa"/>
            <w:vMerge w:val="restart"/>
            <w:shd w:val="clear" w:color="auto" w:fill="auto"/>
            <w:noWrap/>
            <w:vAlign w:val="center"/>
          </w:tcPr>
          <w:p w14:paraId="7060FDA3" w14:textId="092F3906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1</w:t>
            </w:r>
          </w:p>
        </w:tc>
        <w:tc>
          <w:tcPr>
            <w:tcW w:w="5949" w:type="dxa"/>
            <w:gridSpan w:val="2"/>
            <w:vMerge w:val="restart"/>
            <w:shd w:val="clear" w:color="auto" w:fill="auto"/>
            <w:noWrap/>
            <w:vAlign w:val="center"/>
          </w:tcPr>
          <w:p w14:paraId="53EF5405" w14:textId="531BA5A1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Производитель автоматического выключателя </w:t>
            </w:r>
          </w:p>
        </w:tc>
        <w:tc>
          <w:tcPr>
            <w:tcW w:w="1276" w:type="dxa"/>
            <w:gridSpan w:val="5"/>
            <w:shd w:val="clear" w:color="auto" w:fill="auto"/>
            <w:noWrap/>
            <w:vAlign w:val="center"/>
          </w:tcPr>
          <w:p w14:paraId="502B641F" w14:textId="40346242" w:rsidR="00C512AB" w:rsidRPr="00D11046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Siemens</w:t>
            </w:r>
          </w:p>
        </w:tc>
        <w:tc>
          <w:tcPr>
            <w:tcW w:w="1276" w:type="dxa"/>
            <w:gridSpan w:val="5"/>
            <w:shd w:val="clear" w:color="auto" w:fill="auto"/>
            <w:vAlign w:val="center"/>
          </w:tcPr>
          <w:p w14:paraId="2BACE3E3" w14:textId="45125564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KEAZ</w:t>
            </w:r>
          </w:p>
        </w:tc>
        <w:tc>
          <w:tcPr>
            <w:tcW w:w="1843" w:type="dxa"/>
            <w:gridSpan w:val="10"/>
            <w:shd w:val="clear" w:color="auto" w:fill="auto"/>
            <w:vAlign w:val="center"/>
          </w:tcPr>
          <w:p w14:paraId="22AF4126" w14:textId="63B69D3E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Schneider Electric</w:t>
            </w:r>
          </w:p>
        </w:tc>
        <w:tc>
          <w:tcPr>
            <w:tcW w:w="1275" w:type="dxa"/>
            <w:gridSpan w:val="12"/>
            <w:shd w:val="clear" w:color="auto" w:fill="auto"/>
            <w:vAlign w:val="center"/>
          </w:tcPr>
          <w:p w14:paraId="386325CC" w14:textId="027365DE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LSIS</w:t>
            </w:r>
          </w:p>
        </w:tc>
        <w:tc>
          <w:tcPr>
            <w:tcW w:w="993" w:type="dxa"/>
            <w:gridSpan w:val="8"/>
            <w:shd w:val="clear" w:color="auto" w:fill="auto"/>
            <w:vAlign w:val="center"/>
          </w:tcPr>
          <w:p w14:paraId="7CD313D3" w14:textId="2717CE8E" w:rsidR="00C512AB" w:rsidRPr="00C22662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Chint</w:t>
            </w:r>
          </w:p>
        </w:tc>
        <w:tc>
          <w:tcPr>
            <w:tcW w:w="2875" w:type="dxa"/>
            <w:gridSpan w:val="8"/>
            <w:shd w:val="clear" w:color="auto" w:fill="auto"/>
            <w:vAlign w:val="center"/>
          </w:tcPr>
          <w:p w14:paraId="1F771CC2" w14:textId="7E8F9A6D" w:rsidR="00C512AB" w:rsidRPr="00C22662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ругой:</w:t>
            </w:r>
          </w:p>
        </w:tc>
      </w:tr>
      <w:tr w:rsidR="00C512AB" w:rsidRPr="0036011D" w14:paraId="43120173" w14:textId="77777777" w:rsidTr="0033175C">
        <w:trPr>
          <w:trHeight w:val="227"/>
        </w:trPr>
        <w:tc>
          <w:tcPr>
            <w:tcW w:w="425" w:type="dxa"/>
            <w:vMerge/>
            <w:shd w:val="clear" w:color="auto" w:fill="auto"/>
            <w:noWrap/>
            <w:vAlign w:val="center"/>
          </w:tcPr>
          <w:p w14:paraId="3710ED5D" w14:textId="77777777" w:rsidR="00C512AB" w:rsidRPr="0036011D" w:rsidRDefault="00C512AB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5949" w:type="dxa"/>
            <w:gridSpan w:val="2"/>
            <w:vMerge/>
            <w:shd w:val="clear" w:color="auto" w:fill="auto"/>
            <w:noWrap/>
            <w:vAlign w:val="center"/>
          </w:tcPr>
          <w:p w14:paraId="1F6ED8F6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276" w:type="dxa"/>
            <w:gridSpan w:val="5"/>
            <w:shd w:val="clear" w:color="auto" w:fill="auto"/>
            <w:noWrap/>
            <w:vAlign w:val="center"/>
          </w:tcPr>
          <w:p w14:paraId="7A86167A" w14:textId="620C346A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6227198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76" w:type="dxa"/>
            <w:gridSpan w:val="5"/>
            <w:shd w:val="clear" w:color="auto" w:fill="auto"/>
            <w:vAlign w:val="center"/>
          </w:tcPr>
          <w:p w14:paraId="0519409B" w14:textId="05F79F24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7195009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843" w:type="dxa"/>
            <w:gridSpan w:val="10"/>
            <w:shd w:val="clear" w:color="auto" w:fill="auto"/>
            <w:vAlign w:val="center"/>
          </w:tcPr>
          <w:p w14:paraId="34D03E92" w14:textId="4152E56A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3275540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75" w:type="dxa"/>
            <w:gridSpan w:val="12"/>
            <w:shd w:val="clear" w:color="auto" w:fill="auto"/>
            <w:vAlign w:val="center"/>
          </w:tcPr>
          <w:p w14:paraId="33FD2CB9" w14:textId="0E7159D6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7401750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93" w:type="dxa"/>
            <w:gridSpan w:val="8"/>
            <w:shd w:val="clear" w:color="auto" w:fill="auto"/>
            <w:vAlign w:val="center"/>
          </w:tcPr>
          <w:p w14:paraId="12A98C34" w14:textId="0FD13F69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2399300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875" w:type="dxa"/>
            <w:gridSpan w:val="8"/>
            <w:shd w:val="clear" w:color="auto" w:fill="auto"/>
            <w:vAlign w:val="center"/>
          </w:tcPr>
          <w:p w14:paraId="0D7455F3" w14:textId="36836B79" w:rsidR="00C512AB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081B347F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91D00A8" w14:textId="0FA4814F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2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58AEE4ED" w14:textId="3213F61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Тип 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вводного 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втоматического выключателя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48914545" w14:textId="4EADD88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22FB8D47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67F0F09" w14:textId="1128034D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3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7370A3EF" w14:textId="3A125711" w:rsidR="00C512AB" w:rsidRPr="008F65C8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Тип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сцепителя</w:t>
            </w:r>
            <w:proofErr w:type="spellEnd"/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434E03FB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7CB00857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8F8D5E1" w14:textId="4AD25A80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5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6D31D38E" w14:textId="0C429E76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оторный привод</w:t>
            </w:r>
          </w:p>
        </w:tc>
        <w:tc>
          <w:tcPr>
            <w:tcW w:w="4766" w:type="dxa"/>
            <w:gridSpan w:val="25"/>
            <w:shd w:val="clear" w:color="auto" w:fill="auto"/>
            <w:noWrap/>
            <w:vAlign w:val="center"/>
          </w:tcPr>
          <w:p w14:paraId="76C7AB28" w14:textId="5377C7FC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а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60830903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4772" w:type="dxa"/>
            <w:gridSpan w:val="23"/>
            <w:shd w:val="clear" w:color="auto" w:fill="auto"/>
            <w:vAlign w:val="center"/>
          </w:tcPr>
          <w:p w14:paraId="2B8DDEFB" w14:textId="60F19BAF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т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2119180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1E9A5F41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16B9AA1B" w14:textId="6B72CBA6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6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6BBF8999" w14:textId="38B1315C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оминальный ток авт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матического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выключателя, А</w:t>
            </w:r>
          </w:p>
        </w:tc>
        <w:tc>
          <w:tcPr>
            <w:tcW w:w="1119" w:type="dxa"/>
            <w:gridSpan w:val="3"/>
            <w:shd w:val="clear" w:color="auto" w:fill="auto"/>
            <w:noWrap/>
            <w:vAlign w:val="center"/>
          </w:tcPr>
          <w:p w14:paraId="2E0EB0D6" w14:textId="5C5BD72C" w:rsidR="00C512AB" w:rsidRPr="0036011D" w:rsidRDefault="00C512AB" w:rsidP="00C512AB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7590550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160" w:type="dxa"/>
            <w:gridSpan w:val="5"/>
            <w:shd w:val="clear" w:color="auto" w:fill="auto"/>
            <w:vAlign w:val="center"/>
          </w:tcPr>
          <w:p w14:paraId="04A2DE22" w14:textId="02C4279E" w:rsidR="00C512AB" w:rsidRPr="0036011D" w:rsidRDefault="00C512AB" w:rsidP="00C512AB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5030440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265" w:type="dxa"/>
            <w:gridSpan w:val="9"/>
            <w:shd w:val="clear" w:color="auto" w:fill="auto"/>
            <w:vAlign w:val="center"/>
          </w:tcPr>
          <w:p w14:paraId="77307067" w14:textId="77777777" w:rsidR="00C512AB" w:rsidRPr="0036011D" w:rsidRDefault="00C512AB" w:rsidP="00C512AB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32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3487843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475" w:type="dxa"/>
            <w:gridSpan w:val="11"/>
            <w:shd w:val="clear" w:color="auto" w:fill="auto"/>
            <w:vAlign w:val="center"/>
          </w:tcPr>
          <w:p w14:paraId="18550626" w14:textId="52AF6391" w:rsidR="00C512AB" w:rsidRPr="0036011D" w:rsidRDefault="00C512AB" w:rsidP="00C512AB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1499016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308" w:type="dxa"/>
            <w:gridSpan w:val="9"/>
            <w:shd w:val="clear" w:color="auto" w:fill="auto"/>
            <w:vAlign w:val="center"/>
          </w:tcPr>
          <w:p w14:paraId="10D9947C" w14:textId="77777777" w:rsidR="00C512AB" w:rsidRPr="0036011D" w:rsidRDefault="00C512AB" w:rsidP="00C512AB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7340390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462" w:type="dxa"/>
            <w:gridSpan w:val="7"/>
            <w:shd w:val="clear" w:color="auto" w:fill="auto"/>
            <w:vAlign w:val="center"/>
          </w:tcPr>
          <w:p w14:paraId="062200C3" w14:textId="0CCC2302" w:rsidR="00C512AB" w:rsidRPr="0036011D" w:rsidRDefault="00C512AB" w:rsidP="00C512AB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00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2290593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749" w:type="dxa"/>
            <w:gridSpan w:val="4"/>
            <w:shd w:val="clear" w:color="auto" w:fill="auto"/>
            <w:vAlign w:val="center"/>
          </w:tcPr>
          <w:p w14:paraId="6183F6A7" w14:textId="28BBA0E2" w:rsidR="00C512AB" w:rsidRPr="0036011D" w:rsidRDefault="00C512AB" w:rsidP="00C512AB">
            <w:pPr>
              <w:spacing w:after="0" w:line="240" w:lineRule="auto"/>
              <w:ind w:left="-133" w:right="-10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60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4274719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619009D5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0CFB8179" w14:textId="29796306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7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27A2C671" w14:textId="5C686356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рансформаторы тока, коэффициент трансформации, А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2AA39B78" w14:textId="73D626A2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0AFE07AA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DD615E7" w14:textId="023D4BA9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8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491343D7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мперметр</w:t>
            </w:r>
          </w:p>
        </w:tc>
        <w:tc>
          <w:tcPr>
            <w:tcW w:w="3257" w:type="dxa"/>
            <w:gridSpan w:val="15"/>
            <w:shd w:val="clear" w:color="auto" w:fill="auto"/>
            <w:noWrap/>
            <w:vAlign w:val="center"/>
          </w:tcPr>
          <w:p w14:paraId="031E71F1" w14:textId="7914C9A4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4576802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  <w:tc>
          <w:tcPr>
            <w:tcW w:w="2980" w:type="dxa"/>
            <w:gridSpan w:val="21"/>
            <w:shd w:val="clear" w:color="auto" w:fill="auto"/>
            <w:vAlign w:val="center"/>
          </w:tcPr>
          <w:p w14:paraId="4205CE11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5500332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  <w:tc>
          <w:tcPr>
            <w:tcW w:w="3301" w:type="dxa"/>
            <w:gridSpan w:val="12"/>
            <w:shd w:val="clear" w:color="auto" w:fill="auto"/>
            <w:vAlign w:val="center"/>
          </w:tcPr>
          <w:p w14:paraId="73BF3FC3" w14:textId="32C30E41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Тип: </w:t>
            </w:r>
          </w:p>
        </w:tc>
      </w:tr>
      <w:tr w:rsidR="00C512AB" w:rsidRPr="0036011D" w14:paraId="0D7DCE38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E78C6EB" w14:textId="13AC35D6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9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0A740E20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ольтметр</w:t>
            </w:r>
          </w:p>
        </w:tc>
        <w:tc>
          <w:tcPr>
            <w:tcW w:w="3257" w:type="dxa"/>
            <w:gridSpan w:val="15"/>
            <w:shd w:val="clear" w:color="auto" w:fill="auto"/>
            <w:noWrap/>
            <w:vAlign w:val="center"/>
          </w:tcPr>
          <w:p w14:paraId="214E928E" w14:textId="5F4D0DA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7780128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  <w:tc>
          <w:tcPr>
            <w:tcW w:w="2980" w:type="dxa"/>
            <w:gridSpan w:val="21"/>
            <w:shd w:val="clear" w:color="auto" w:fill="auto"/>
            <w:vAlign w:val="center"/>
          </w:tcPr>
          <w:p w14:paraId="5E591C83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8537907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  <w:tc>
          <w:tcPr>
            <w:tcW w:w="3301" w:type="dxa"/>
            <w:gridSpan w:val="12"/>
            <w:shd w:val="clear" w:color="auto" w:fill="auto"/>
            <w:vAlign w:val="center"/>
          </w:tcPr>
          <w:p w14:paraId="1BA7C002" w14:textId="4F347F0D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: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 xml:space="preserve"> </w:t>
            </w:r>
          </w:p>
        </w:tc>
      </w:tr>
      <w:tr w:rsidR="00C512AB" w:rsidRPr="0036011D" w14:paraId="14507728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E5CE461" w14:textId="41F83081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10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3CB23342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ультиметр</w:t>
            </w:r>
            <w:proofErr w:type="spellEnd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щитовой</w:t>
            </w: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1B653289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MIC-4002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3650622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1D6E6AF8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DF7F4A6" w14:textId="13D4D2BF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11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5C716A35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еле утечки</w:t>
            </w:r>
          </w:p>
        </w:tc>
        <w:tc>
          <w:tcPr>
            <w:tcW w:w="4536" w:type="dxa"/>
            <w:gridSpan w:val="22"/>
            <w:shd w:val="clear" w:color="auto" w:fill="auto"/>
            <w:noWrap/>
            <w:vAlign w:val="center"/>
          </w:tcPr>
          <w:p w14:paraId="06044E4C" w14:textId="5C5F14C9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ЗУР</w:t>
            </w: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1.MK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4329670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  <w:tc>
          <w:tcPr>
            <w:tcW w:w="5002" w:type="dxa"/>
            <w:gridSpan w:val="26"/>
            <w:shd w:val="clear" w:color="auto" w:fill="auto"/>
            <w:vAlign w:val="center"/>
          </w:tcPr>
          <w:p w14:paraId="6E3C6152" w14:textId="4884F389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РГУС</w:t>
            </w: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-380-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127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4287011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</w:tr>
      <w:tr w:rsidR="00C512AB" w:rsidRPr="0036011D" w14:paraId="7E57335A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939BCA9" w14:textId="7CB5E27A" w:rsidR="00C512AB" w:rsidRPr="0036011D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12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270770D8" w14:textId="6E4108F8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утренний диаметр и количество кабельных в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ы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одов</w:t>
            </w:r>
          </w:p>
        </w:tc>
        <w:tc>
          <w:tcPr>
            <w:tcW w:w="4766" w:type="dxa"/>
            <w:gridSpan w:val="25"/>
            <w:shd w:val="clear" w:color="auto" w:fill="auto"/>
            <w:noWrap/>
            <w:vAlign w:val="center"/>
          </w:tcPr>
          <w:p w14:paraId="16EF4787" w14:textId="716446A5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Sylfaen" w:eastAsia="Times New Roman" w:hAnsi="Sylfaen" w:cs="Times New Roman"/>
                <w:lang w:val="en-US" w:eastAsia="ru-RU"/>
              </w:rPr>
              <w:t>Ø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 xml:space="preserve">67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мм, 2 шт.</w:t>
            </w:r>
          </w:p>
        </w:tc>
        <w:tc>
          <w:tcPr>
            <w:tcW w:w="4772" w:type="dxa"/>
            <w:gridSpan w:val="23"/>
            <w:shd w:val="clear" w:color="auto" w:fill="auto"/>
            <w:vAlign w:val="center"/>
          </w:tcPr>
          <w:p w14:paraId="3B1A6310" w14:textId="2EF72A51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Другое:</w:t>
            </w:r>
          </w:p>
        </w:tc>
      </w:tr>
      <w:tr w:rsidR="00C512AB" w:rsidRPr="0036011D" w14:paraId="12B3FA7E" w14:textId="77777777" w:rsidTr="00151F24">
        <w:trPr>
          <w:trHeight w:val="227"/>
        </w:trPr>
        <w:tc>
          <w:tcPr>
            <w:tcW w:w="15912" w:type="dxa"/>
            <w:gridSpan w:val="51"/>
            <w:shd w:val="clear" w:color="auto" w:fill="auto"/>
            <w:noWrap/>
            <w:vAlign w:val="center"/>
          </w:tcPr>
          <w:p w14:paraId="18265C6A" w14:textId="1ECC9869" w:rsidR="00C512AB" w:rsidRPr="0036011D" w:rsidRDefault="0033175C" w:rsidP="00C512AB">
            <w:pPr>
              <w:spacing w:after="0" w:line="240" w:lineRule="auto"/>
              <w:ind w:firstLine="31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6</w:t>
            </w:r>
            <w:r w:rsidR="00C512AB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. </w:t>
            </w:r>
            <w:r w:rsidR="00C512AB"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Отсек собственных нужд:</w:t>
            </w:r>
          </w:p>
        </w:tc>
      </w:tr>
      <w:tr w:rsidR="00C512AB" w:rsidRPr="0036011D" w14:paraId="747B00DC" w14:textId="77777777" w:rsidTr="0033175C">
        <w:trPr>
          <w:trHeight w:val="169"/>
        </w:trPr>
        <w:tc>
          <w:tcPr>
            <w:tcW w:w="425" w:type="dxa"/>
            <w:shd w:val="clear" w:color="auto" w:fill="auto"/>
            <w:noWrap/>
            <w:vAlign w:val="center"/>
          </w:tcPr>
          <w:p w14:paraId="628C71D8" w14:textId="69D6AC02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6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1</w:t>
            </w:r>
          </w:p>
        </w:tc>
        <w:tc>
          <w:tcPr>
            <w:tcW w:w="5949" w:type="dxa"/>
            <w:gridSpan w:val="2"/>
            <w:shd w:val="clear" w:color="auto" w:fill="auto"/>
            <w:vAlign w:val="center"/>
          </w:tcPr>
          <w:p w14:paraId="40F845FB" w14:textId="06140B86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личие отсека</w:t>
            </w:r>
          </w:p>
        </w:tc>
        <w:tc>
          <w:tcPr>
            <w:tcW w:w="4820" w:type="dxa"/>
            <w:gridSpan w:val="27"/>
            <w:shd w:val="clear" w:color="auto" w:fill="auto"/>
            <w:vAlign w:val="center"/>
          </w:tcPr>
          <w:p w14:paraId="0FA19836" w14:textId="592830A5" w:rsidR="00C512AB" w:rsidRPr="0036011D" w:rsidRDefault="00C512AB" w:rsidP="00C512AB">
            <w:pPr>
              <w:spacing w:after="0" w:line="240" w:lineRule="auto"/>
              <w:ind w:firstLine="31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8106148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  <w:tc>
          <w:tcPr>
            <w:tcW w:w="4718" w:type="dxa"/>
            <w:gridSpan w:val="21"/>
            <w:shd w:val="clear" w:color="auto" w:fill="auto"/>
            <w:vAlign w:val="center"/>
          </w:tcPr>
          <w:p w14:paraId="7EBB5A10" w14:textId="28D3B096" w:rsidR="00C512AB" w:rsidRPr="0036011D" w:rsidRDefault="00C512AB" w:rsidP="00C512AB">
            <w:pPr>
              <w:spacing w:after="0" w:line="240" w:lineRule="auto"/>
              <w:ind w:firstLine="31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9693967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</w:tr>
      <w:tr w:rsidR="00C512AB" w:rsidRPr="0036011D" w14:paraId="04D7CA49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1D9D7F27" w14:textId="5254C9F4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6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2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3E23CAAB" w14:textId="6A4BD19E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оминальная мощность трансформатора, </w:t>
            </w:r>
            <w:proofErr w:type="spell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ВА</w:t>
            </w:r>
            <w:proofErr w:type="spellEnd"/>
          </w:p>
        </w:tc>
        <w:tc>
          <w:tcPr>
            <w:tcW w:w="3021" w:type="dxa"/>
            <w:gridSpan w:val="12"/>
            <w:shd w:val="clear" w:color="auto" w:fill="auto"/>
            <w:noWrap/>
            <w:vAlign w:val="center"/>
          </w:tcPr>
          <w:p w14:paraId="7E22D13E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,5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4438437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042" w:type="dxa"/>
            <w:gridSpan w:val="22"/>
            <w:shd w:val="clear" w:color="auto" w:fill="auto"/>
            <w:vAlign w:val="center"/>
          </w:tcPr>
          <w:p w14:paraId="18C23089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5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9126728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3475" w:type="dxa"/>
            <w:gridSpan w:val="14"/>
            <w:shd w:val="clear" w:color="auto" w:fill="auto"/>
            <w:vAlign w:val="center"/>
          </w:tcPr>
          <w:p w14:paraId="6CCCB8BB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8462727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5A86BBF0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577F8CE" w14:textId="04C2DF00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6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3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4690F012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оминальное входное напряжение, В</w:t>
            </w:r>
          </w:p>
        </w:tc>
        <w:tc>
          <w:tcPr>
            <w:tcW w:w="4565" w:type="dxa"/>
            <w:gridSpan w:val="23"/>
            <w:shd w:val="clear" w:color="auto" w:fill="auto"/>
            <w:noWrap/>
            <w:vAlign w:val="center"/>
          </w:tcPr>
          <w:p w14:paraId="4156B855" w14:textId="7E1B63C4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38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4746124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4973" w:type="dxa"/>
            <w:gridSpan w:val="25"/>
            <w:shd w:val="clear" w:color="auto" w:fill="auto"/>
            <w:vAlign w:val="center"/>
          </w:tcPr>
          <w:p w14:paraId="36EA6DE5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66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9898217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32301E33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7DE4C68B" w14:textId="4BF84EC1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6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4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4CA1B2F7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оминальное выходное напряжение, В</w:t>
            </w:r>
          </w:p>
        </w:tc>
        <w:tc>
          <w:tcPr>
            <w:tcW w:w="1838" w:type="dxa"/>
            <w:gridSpan w:val="7"/>
            <w:shd w:val="clear" w:color="auto" w:fill="auto"/>
            <w:noWrap/>
            <w:vAlign w:val="center"/>
          </w:tcPr>
          <w:p w14:paraId="725B79EE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2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0634857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027" w:type="dxa"/>
            <w:gridSpan w:val="4"/>
            <w:shd w:val="clear" w:color="auto" w:fill="auto"/>
            <w:vAlign w:val="center"/>
          </w:tcPr>
          <w:p w14:paraId="3A619540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4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7132668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608" w:type="dxa"/>
            <w:gridSpan w:val="20"/>
            <w:shd w:val="clear" w:color="auto" w:fill="auto"/>
            <w:vAlign w:val="center"/>
          </w:tcPr>
          <w:p w14:paraId="4CA78068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36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8116641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826" w:type="dxa"/>
            <w:gridSpan w:val="12"/>
            <w:shd w:val="clear" w:color="auto" w:fill="auto"/>
            <w:vAlign w:val="center"/>
          </w:tcPr>
          <w:p w14:paraId="50F5EC8C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27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9611549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2239" w:type="dxa"/>
            <w:gridSpan w:val="5"/>
            <w:shd w:val="clear" w:color="auto" w:fill="auto"/>
            <w:vAlign w:val="center"/>
          </w:tcPr>
          <w:p w14:paraId="05809DBD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2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1692122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4077D299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783A5FDA" w14:textId="77777777" w:rsidR="00C512AB" w:rsidRDefault="00C512AB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727C14B2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7E027CB9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5B8E004D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B5D2CCC" w14:textId="77777777" w:rsidR="00C512AB" w:rsidRDefault="00C512AB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708C8A6A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27860581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4F549F14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04BE56BF" w14:textId="77777777" w:rsidR="00C512AB" w:rsidRDefault="00C512AB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151283AE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5248D65D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370CE940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7FEDE39" w14:textId="77777777" w:rsidR="00C512AB" w:rsidRDefault="00C512AB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67A016D5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6CEF6545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21A85B29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95FAF56" w14:textId="77777777" w:rsidR="00C512AB" w:rsidRDefault="00C512AB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76D65852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538" w:type="dxa"/>
            <w:gridSpan w:val="48"/>
            <w:shd w:val="clear" w:color="auto" w:fill="auto"/>
            <w:noWrap/>
            <w:vAlign w:val="center"/>
          </w:tcPr>
          <w:p w14:paraId="23CA443B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723A4F60" w14:textId="77777777" w:rsidTr="00151F24">
        <w:trPr>
          <w:trHeight w:val="227"/>
        </w:trPr>
        <w:tc>
          <w:tcPr>
            <w:tcW w:w="15912" w:type="dxa"/>
            <w:gridSpan w:val="51"/>
            <w:shd w:val="clear" w:color="auto" w:fill="auto"/>
            <w:noWrap/>
            <w:vAlign w:val="center"/>
          </w:tcPr>
          <w:p w14:paraId="785BBBA3" w14:textId="512A20C9" w:rsidR="00C512AB" w:rsidRPr="0036011D" w:rsidRDefault="0033175C" w:rsidP="00C512AB">
            <w:pPr>
              <w:spacing w:after="0" w:line="240" w:lineRule="auto"/>
              <w:ind w:left="32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. </w:t>
            </w:r>
            <w:r w:rsidR="00C512AB"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Отсек распределительный:</w:t>
            </w:r>
          </w:p>
        </w:tc>
      </w:tr>
      <w:tr w:rsidR="00C512AB" w:rsidRPr="0036011D" w14:paraId="4967C5EA" w14:textId="77777777" w:rsidTr="0033175C">
        <w:trPr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2041D1F" w14:textId="558BF84C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1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32DE02DB" w14:textId="5060455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личие отсека</w:t>
            </w:r>
          </w:p>
        </w:tc>
        <w:tc>
          <w:tcPr>
            <w:tcW w:w="4820" w:type="dxa"/>
            <w:gridSpan w:val="27"/>
            <w:shd w:val="clear" w:color="auto" w:fill="auto"/>
            <w:noWrap/>
            <w:vAlign w:val="center"/>
          </w:tcPr>
          <w:p w14:paraId="0A20682C" w14:textId="40E42A0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Да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1004896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  <w:tc>
          <w:tcPr>
            <w:tcW w:w="4718" w:type="dxa"/>
            <w:gridSpan w:val="21"/>
            <w:shd w:val="clear" w:color="auto" w:fill="auto"/>
            <w:vAlign w:val="center"/>
          </w:tcPr>
          <w:p w14:paraId="184926F2" w14:textId="549617FC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gram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Нет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5334752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Times New Roman" w:hint="eastAsia"/>
                    <w:color w:val="000000"/>
                    <w:lang w:eastAsia="ru-RU"/>
                  </w:rPr>
                  <w:t>☐</w:t>
                </w:r>
                <w:proofErr w:type="gramEnd"/>
              </w:sdtContent>
            </w:sdt>
          </w:p>
        </w:tc>
      </w:tr>
      <w:tr w:rsidR="00C512AB" w:rsidRPr="0036011D" w14:paraId="2D33C4B8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887475F" w14:textId="13C17C6B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2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58C9EA31" w14:textId="44BBBCE1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личество отходящих 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втоматических выключателей</w:t>
            </w:r>
          </w:p>
        </w:tc>
        <w:tc>
          <w:tcPr>
            <w:tcW w:w="9527" w:type="dxa"/>
            <w:gridSpan w:val="47"/>
            <w:shd w:val="clear" w:color="auto" w:fill="auto"/>
            <w:noWrap/>
            <w:vAlign w:val="center"/>
          </w:tcPr>
          <w:p w14:paraId="4487EA49" w14:textId="5155A1AC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14415A2C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360E8449" w14:textId="1B52A8B1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3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65F5BC42" w14:textId="31582A10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оизводитель автоматических выключателей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</w:p>
        </w:tc>
        <w:tc>
          <w:tcPr>
            <w:tcW w:w="9527" w:type="dxa"/>
            <w:gridSpan w:val="47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F4424B8" w14:textId="1995AA1F" w:rsidR="00C512AB" w:rsidRPr="001F5132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33ACC5AE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A2D0DB9" w14:textId="1EB6F67C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4</w:t>
            </w:r>
          </w:p>
        </w:tc>
        <w:tc>
          <w:tcPr>
            <w:tcW w:w="5949" w:type="dxa"/>
            <w:gridSpan w:val="2"/>
            <w:tcBorders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42D7A" w14:textId="14887DE8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оминальный ток, А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center"/>
          </w:tcPr>
          <w:p w14:paraId="0D016ECD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9317810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4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B045AE9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3480232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4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120451B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5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5054234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E07F9F3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32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1344080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30C8A49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4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7906347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10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321F665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5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-17275998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93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F685C3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63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1039948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92" w:type="dxa"/>
            <w:gridSpan w:val="7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4767A76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8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4901354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044B4A4" w14:textId="7609EC3C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0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6710612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1447" w:type="dxa"/>
            <w:gridSpan w:val="2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D2E520" w14:textId="4E199FE9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5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8676297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</w:tr>
      <w:tr w:rsidR="00C512AB" w:rsidRPr="0036011D" w14:paraId="1D91081C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062881E0" w14:textId="56114D3D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5</w:t>
            </w:r>
          </w:p>
        </w:tc>
        <w:tc>
          <w:tcPr>
            <w:tcW w:w="5949" w:type="dxa"/>
            <w:gridSpan w:val="2"/>
            <w:tcBorders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0B23CC" w14:textId="3F8C89BF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личество, шт.</w:t>
            </w:r>
          </w:p>
        </w:tc>
        <w:tc>
          <w:tcPr>
            <w:tcW w:w="851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55693681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4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5CD432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1" w:type="dxa"/>
            <w:gridSpan w:val="4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4455A21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39F8745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1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A152F65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10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9C7FA8C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E3CA4A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7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8D45545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4D8107B" w14:textId="75B8ADC8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1447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FD2569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2EB9502D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3A107C5D" w14:textId="02A5473F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6</w:t>
            </w:r>
          </w:p>
        </w:tc>
        <w:tc>
          <w:tcPr>
            <w:tcW w:w="5949" w:type="dxa"/>
            <w:gridSpan w:val="2"/>
            <w:tcBorders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7FDCE5" w14:textId="2546993D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</w:t>
            </w:r>
          </w:p>
        </w:tc>
        <w:tc>
          <w:tcPr>
            <w:tcW w:w="851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354A0041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4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2F886E4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1" w:type="dxa"/>
            <w:gridSpan w:val="4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35BCB65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396B131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1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1873ED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10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241DBE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495E946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7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62307CF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8EF60D2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1447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624337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3F863997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5FF0E147" w14:textId="4AAB371E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7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36FF4918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оминальный ток отходящих групп, А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14:paraId="7AA3F18F" w14:textId="1510BE38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16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9062601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4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E7704F7" w14:textId="2884AC6C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25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8609391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4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706680D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315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7110081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BD278FE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40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7320527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1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4785994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50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12025247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850" w:type="dxa"/>
            <w:gridSpan w:val="10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8114A2C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630  </w:t>
            </w:r>
            <w:sdt>
              <w:sdtPr>
                <w:rPr>
                  <w:rFonts w:ascii="Times New Roman" w:eastAsia="Times New Roman" w:hAnsi="Times New Roman" w:cs="Times New Roman"/>
                  <w:color w:val="000000"/>
                  <w:lang w:eastAsia="ru-RU"/>
                </w:rPr>
                <w:id w:val="4573015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36011D">
                  <w:rPr>
                    <w:rFonts w:ascii="Segoe UI Symbol" w:eastAsia="MS Gothic" w:hAnsi="Segoe UI Symbol" w:cs="Segoe UI Symbol"/>
                    <w:color w:val="000000"/>
                    <w:lang w:eastAsia="ru-RU"/>
                  </w:rPr>
                  <w:t>☐</w:t>
                </w:r>
              </w:sdtContent>
            </w:sdt>
          </w:p>
        </w:tc>
        <w:tc>
          <w:tcPr>
            <w:tcW w:w="993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A5757CC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7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3CFF078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B4910BF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447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D145177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48ABE34F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59FFBB9" w14:textId="16BA1260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8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0588A20F" w14:textId="72CD1E56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личество, шт.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14:paraId="65BDC641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4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C6B9D48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1" w:type="dxa"/>
            <w:gridSpan w:val="4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77D9BB1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CA822E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1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BF11759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10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B1975E4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3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CC8D62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7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458D578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F0259E1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447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83EB4D3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7F391BC8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1B5C3D56" w14:textId="200FFD6E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7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9</w:t>
            </w:r>
          </w:p>
        </w:tc>
        <w:tc>
          <w:tcPr>
            <w:tcW w:w="5949" w:type="dxa"/>
            <w:gridSpan w:val="2"/>
            <w:shd w:val="clear" w:color="auto" w:fill="auto"/>
            <w:noWrap/>
            <w:vAlign w:val="center"/>
          </w:tcPr>
          <w:p w14:paraId="3CA9B9CD" w14:textId="1EC76D80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</w:t>
            </w:r>
          </w:p>
        </w:tc>
        <w:tc>
          <w:tcPr>
            <w:tcW w:w="851" w:type="dxa"/>
            <w:gridSpan w:val="2"/>
            <w:shd w:val="clear" w:color="auto" w:fill="auto"/>
            <w:noWrap/>
            <w:vAlign w:val="center"/>
          </w:tcPr>
          <w:p w14:paraId="5649B1BB" w14:textId="3E5E1BDF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850" w:type="dxa"/>
            <w:gridSpan w:val="4"/>
            <w:shd w:val="clear" w:color="auto" w:fill="auto"/>
            <w:vAlign w:val="center"/>
          </w:tcPr>
          <w:p w14:paraId="64343EFA" w14:textId="48EFD8C0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</w:p>
        </w:tc>
        <w:tc>
          <w:tcPr>
            <w:tcW w:w="851" w:type="dxa"/>
            <w:gridSpan w:val="4"/>
            <w:shd w:val="clear" w:color="auto" w:fill="auto"/>
            <w:vAlign w:val="center"/>
          </w:tcPr>
          <w:p w14:paraId="4360FA2D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6"/>
            <w:shd w:val="clear" w:color="auto" w:fill="auto"/>
            <w:vAlign w:val="center"/>
          </w:tcPr>
          <w:p w14:paraId="7A6A65C3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1" w:type="dxa"/>
            <w:gridSpan w:val="3"/>
            <w:shd w:val="clear" w:color="auto" w:fill="auto"/>
            <w:vAlign w:val="center"/>
          </w:tcPr>
          <w:p w14:paraId="5ECEECBD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850" w:type="dxa"/>
            <w:gridSpan w:val="10"/>
            <w:shd w:val="clear" w:color="auto" w:fill="auto"/>
            <w:vAlign w:val="center"/>
          </w:tcPr>
          <w:p w14:paraId="435CF516" w14:textId="77777777" w:rsidR="00C512AB" w:rsidRPr="0036011D" w:rsidRDefault="00C512AB" w:rsidP="00C512AB">
            <w:pPr>
              <w:spacing w:after="0" w:line="240" w:lineRule="auto"/>
              <w:ind w:left="-125" w:right="-88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3" w:type="dxa"/>
            <w:gridSpan w:val="6"/>
            <w:shd w:val="clear" w:color="auto" w:fill="auto"/>
            <w:vAlign w:val="center"/>
          </w:tcPr>
          <w:p w14:paraId="60333272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7"/>
            <w:shd w:val="clear" w:color="auto" w:fill="auto"/>
            <w:vAlign w:val="center"/>
          </w:tcPr>
          <w:p w14:paraId="27231702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92" w:type="dxa"/>
            <w:gridSpan w:val="3"/>
            <w:shd w:val="clear" w:color="auto" w:fill="auto"/>
            <w:vAlign w:val="center"/>
          </w:tcPr>
          <w:p w14:paraId="0836682B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447" w:type="dxa"/>
            <w:gridSpan w:val="2"/>
            <w:shd w:val="clear" w:color="auto" w:fill="auto"/>
            <w:vAlign w:val="center"/>
          </w:tcPr>
          <w:p w14:paraId="2A46F531" w14:textId="77777777" w:rsidR="00C512AB" w:rsidRPr="0036011D" w:rsidRDefault="00C512AB" w:rsidP="00C512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077FBF52" w14:textId="77777777" w:rsidTr="00C512AB">
        <w:trPr>
          <w:gridAfter w:val="1"/>
          <w:wAfter w:w="11" w:type="dxa"/>
          <w:trHeight w:val="227"/>
        </w:trPr>
        <w:tc>
          <w:tcPr>
            <w:tcW w:w="15901" w:type="dxa"/>
            <w:gridSpan w:val="50"/>
            <w:shd w:val="clear" w:color="auto" w:fill="auto"/>
            <w:noWrap/>
            <w:vAlign w:val="center"/>
          </w:tcPr>
          <w:p w14:paraId="39BC4A6B" w14:textId="0E3EA23E" w:rsidR="00C512AB" w:rsidRPr="00151F24" w:rsidRDefault="0033175C" w:rsidP="00C512AB">
            <w:pPr>
              <w:spacing w:after="0" w:line="240" w:lineRule="auto"/>
              <w:ind w:left="31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8</w:t>
            </w:r>
            <w:bookmarkStart w:id="0" w:name="_GoBack"/>
            <w:bookmarkEnd w:id="0"/>
            <w:r w:rsidR="00C512AB">
              <w:rPr>
                <w:rFonts w:ascii="Times New Roman" w:eastAsia="Times New Roman" w:hAnsi="Times New Roman" w:cs="Times New Roman"/>
                <w:b/>
                <w:color w:val="000000"/>
                <w:lang w:val="en-US" w:eastAsia="ru-RU"/>
              </w:rPr>
              <w:t>.</w:t>
            </w:r>
            <w:r w:rsidR="00C512AB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 Дополнительные требования</w:t>
            </w:r>
            <w:r w:rsidR="00C512AB"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:</w:t>
            </w:r>
          </w:p>
        </w:tc>
      </w:tr>
      <w:tr w:rsidR="00C512AB" w:rsidRPr="0036011D" w14:paraId="34649C5D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325A010A" w14:textId="068F97CB" w:rsidR="00C512AB" w:rsidRPr="0036011D" w:rsidRDefault="0033175C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1</w:t>
            </w:r>
          </w:p>
        </w:tc>
        <w:tc>
          <w:tcPr>
            <w:tcW w:w="15476" w:type="dxa"/>
            <w:gridSpan w:val="49"/>
            <w:shd w:val="clear" w:color="auto" w:fill="auto"/>
            <w:vAlign w:val="center"/>
          </w:tcPr>
          <w:p w14:paraId="1F7545E3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3017AC07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107F1409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366E42DF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3774A47E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2E9D5124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50764926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2C16FB49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5018C984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72F4E05E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215854CB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74A885FC" w14:textId="77777777" w:rsidR="00C512AB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  <w:p w14:paraId="61091482" w14:textId="54B9BD85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</w:tr>
      <w:tr w:rsidR="00C512AB" w:rsidRPr="0036011D" w14:paraId="5C396ACB" w14:textId="77777777" w:rsidTr="00C512AB">
        <w:trPr>
          <w:gridAfter w:val="1"/>
          <w:wAfter w:w="11" w:type="dxa"/>
          <w:trHeight w:val="227"/>
        </w:trPr>
        <w:tc>
          <w:tcPr>
            <w:tcW w:w="15901" w:type="dxa"/>
            <w:gridSpan w:val="50"/>
            <w:shd w:val="clear" w:color="auto" w:fill="auto"/>
            <w:noWrap/>
            <w:vAlign w:val="center"/>
          </w:tcPr>
          <w:p w14:paraId="1FD8D393" w14:textId="570356C1" w:rsidR="00C512AB" w:rsidRDefault="0033175C" w:rsidP="00C512AB">
            <w:pPr>
              <w:spacing w:after="0" w:line="240" w:lineRule="auto"/>
              <w:ind w:left="31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lastRenderedPageBreak/>
              <w:t>9</w:t>
            </w:r>
            <w:r w:rsidR="00C512AB">
              <w:rPr>
                <w:rFonts w:ascii="Times New Roman" w:eastAsia="Times New Roman" w:hAnsi="Times New Roman" w:cs="Times New Roman"/>
                <w:b/>
                <w:color w:val="000000"/>
                <w:lang w:val="en-US" w:eastAsia="ru-RU"/>
              </w:rPr>
              <w:t xml:space="preserve">. </w:t>
            </w:r>
            <w:r w:rsidR="00C512AB" w:rsidRPr="0036011D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Контакты заказчика:</w:t>
            </w:r>
          </w:p>
        </w:tc>
      </w:tr>
      <w:tr w:rsidR="00C512AB" w:rsidRPr="0036011D" w14:paraId="79DA49DA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12CF6D29" w14:textId="35720D46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1</w:t>
            </w:r>
          </w:p>
        </w:tc>
        <w:tc>
          <w:tcPr>
            <w:tcW w:w="15476" w:type="dxa"/>
            <w:gridSpan w:val="49"/>
            <w:shd w:val="clear" w:color="auto" w:fill="auto"/>
            <w:noWrap/>
            <w:vAlign w:val="center"/>
          </w:tcPr>
          <w:p w14:paraId="3A9B7B69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звание:</w:t>
            </w:r>
          </w:p>
        </w:tc>
      </w:tr>
      <w:tr w:rsidR="00C512AB" w:rsidRPr="0036011D" w14:paraId="3F6CB193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65020D0" w14:textId="43AFDA9F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2</w:t>
            </w:r>
          </w:p>
        </w:tc>
        <w:tc>
          <w:tcPr>
            <w:tcW w:w="15476" w:type="dxa"/>
            <w:gridSpan w:val="49"/>
            <w:shd w:val="clear" w:color="auto" w:fill="auto"/>
            <w:noWrap/>
            <w:vAlign w:val="center"/>
          </w:tcPr>
          <w:p w14:paraId="0B07A5B4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дрес:</w:t>
            </w:r>
          </w:p>
        </w:tc>
      </w:tr>
      <w:tr w:rsidR="00C512AB" w:rsidRPr="0036011D" w14:paraId="58022643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47E51D4F" w14:textId="08EC5FD4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3</w:t>
            </w:r>
          </w:p>
        </w:tc>
        <w:tc>
          <w:tcPr>
            <w:tcW w:w="15476" w:type="dxa"/>
            <w:gridSpan w:val="49"/>
            <w:shd w:val="clear" w:color="auto" w:fill="auto"/>
            <w:noWrap/>
            <w:vAlign w:val="center"/>
          </w:tcPr>
          <w:p w14:paraId="3BA22F6C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лефон:</w:t>
            </w:r>
          </w:p>
        </w:tc>
      </w:tr>
      <w:tr w:rsidR="00C512AB" w:rsidRPr="0036011D" w14:paraId="7C5A3B8B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6582C4FC" w14:textId="76FF3765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4</w:t>
            </w:r>
          </w:p>
        </w:tc>
        <w:tc>
          <w:tcPr>
            <w:tcW w:w="15476" w:type="dxa"/>
            <w:gridSpan w:val="49"/>
            <w:shd w:val="clear" w:color="auto" w:fill="auto"/>
            <w:noWrap/>
            <w:vAlign w:val="center"/>
          </w:tcPr>
          <w:p w14:paraId="64CBDFEC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E-mail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:</w:t>
            </w:r>
          </w:p>
        </w:tc>
      </w:tr>
      <w:tr w:rsidR="00C512AB" w:rsidRPr="0036011D" w14:paraId="17BF2AFB" w14:textId="77777777" w:rsidTr="0033175C">
        <w:trPr>
          <w:gridAfter w:val="1"/>
          <w:wAfter w:w="11" w:type="dxa"/>
          <w:trHeight w:val="227"/>
        </w:trPr>
        <w:tc>
          <w:tcPr>
            <w:tcW w:w="425" w:type="dxa"/>
            <w:shd w:val="clear" w:color="auto" w:fill="auto"/>
            <w:noWrap/>
            <w:vAlign w:val="center"/>
          </w:tcPr>
          <w:p w14:paraId="2CAB4965" w14:textId="00EFD44B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5</w:t>
            </w:r>
          </w:p>
        </w:tc>
        <w:tc>
          <w:tcPr>
            <w:tcW w:w="15476" w:type="dxa"/>
            <w:gridSpan w:val="49"/>
            <w:shd w:val="clear" w:color="auto" w:fill="auto"/>
            <w:noWrap/>
            <w:vAlign w:val="center"/>
          </w:tcPr>
          <w:p w14:paraId="422B71F2" w14:textId="77777777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Контактное лицо: </w:t>
            </w:r>
          </w:p>
        </w:tc>
      </w:tr>
      <w:tr w:rsidR="00C512AB" w:rsidRPr="0036011D" w14:paraId="7947C9FA" w14:textId="77777777" w:rsidTr="0033175C">
        <w:trPr>
          <w:gridAfter w:val="1"/>
          <w:wAfter w:w="11" w:type="dxa"/>
          <w:trHeight w:val="516"/>
        </w:trPr>
        <w:tc>
          <w:tcPr>
            <w:tcW w:w="425" w:type="dxa"/>
            <w:shd w:val="clear" w:color="auto" w:fill="auto"/>
            <w:noWrap/>
            <w:vAlign w:val="center"/>
          </w:tcPr>
          <w:p w14:paraId="1BE09F66" w14:textId="767D63B3" w:rsidR="00C512AB" w:rsidRPr="0084367F" w:rsidRDefault="0033175C" w:rsidP="00C512AB">
            <w:pPr>
              <w:spacing w:after="0" w:line="240" w:lineRule="auto"/>
              <w:ind w:left="-103" w:right="-92"/>
              <w:jc w:val="center"/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  <w:r w:rsidR="00C512AB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.6</w:t>
            </w:r>
          </w:p>
        </w:tc>
        <w:tc>
          <w:tcPr>
            <w:tcW w:w="15476" w:type="dxa"/>
            <w:gridSpan w:val="49"/>
            <w:shd w:val="clear" w:color="auto" w:fill="auto"/>
            <w:noWrap/>
            <w:vAlign w:val="center"/>
          </w:tcPr>
          <w:p w14:paraId="134FD916" w14:textId="1CB184B2" w:rsidR="00C512AB" w:rsidRPr="0036011D" w:rsidRDefault="00C512AB" w:rsidP="00C512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п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</w:t>
            </w:r>
            <w:r w:rsidRPr="00500999">
              <w:rPr>
                <w:rFonts w:ascii="Times New Roman" w:eastAsia="Times New Roman" w:hAnsi="Times New Roman" w:cs="Times New Roman"/>
                <w:color w:val="000000"/>
                <w:lang w:val="en-US" w:eastAsia="ru-RU"/>
              </w:rPr>
              <w:t>лнительная</w:t>
            </w:r>
            <w:proofErr w:type="spellEnd"/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нфо</w:t>
            </w: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мация</w:t>
            </w:r>
            <w:r w:rsidRPr="0036011D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: </w:t>
            </w:r>
          </w:p>
        </w:tc>
      </w:tr>
    </w:tbl>
    <w:p w14:paraId="520C18CA" w14:textId="40D6AD7E" w:rsidR="00001316" w:rsidRPr="0036011D" w:rsidRDefault="00001316" w:rsidP="00B3517E">
      <w:pPr>
        <w:spacing w:after="0" w:line="240" w:lineRule="auto"/>
        <w:rPr>
          <w:rFonts w:ascii="Times New Roman" w:hAnsi="Times New Roman" w:cs="Times New Roman"/>
          <w:b/>
          <w:sz w:val="6"/>
          <w:szCs w:val="6"/>
        </w:rPr>
      </w:pPr>
    </w:p>
    <w:p w14:paraId="351FD19A" w14:textId="276D88CA" w:rsidR="0014769E" w:rsidRPr="0036011D" w:rsidRDefault="0014769E" w:rsidP="00A052AF">
      <w:pPr>
        <w:spacing w:after="0" w:line="240" w:lineRule="auto"/>
        <w:jc w:val="center"/>
        <w:rPr>
          <w:rFonts w:ascii="Times New Roman" w:hAnsi="Times New Roman" w:cs="Times New Roman"/>
          <w:b/>
        </w:rPr>
      </w:pP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31"/>
        <w:gridCol w:w="6095"/>
      </w:tblGrid>
      <w:tr w:rsidR="00A052AF" w:rsidRPr="0036011D" w14:paraId="58907881" w14:textId="77777777" w:rsidTr="0036011D">
        <w:trPr>
          <w:trHeight w:val="228"/>
        </w:trPr>
        <w:tc>
          <w:tcPr>
            <w:tcW w:w="2972" w:type="pct"/>
          </w:tcPr>
          <w:p w14:paraId="20B8E115" w14:textId="77777777" w:rsidR="00A052AF" w:rsidRPr="0036011D" w:rsidRDefault="00A052AF" w:rsidP="005F6BB2">
            <w:pPr>
              <w:ind w:right="3302"/>
              <w:jc w:val="center"/>
              <w:rPr>
                <w:rFonts w:ascii="Times New Roman" w:hAnsi="Times New Roman" w:cs="Times New Roman"/>
                <w:b/>
              </w:rPr>
            </w:pPr>
            <w:r w:rsidRPr="0036011D">
              <w:rPr>
                <w:rFonts w:ascii="Times New Roman" w:hAnsi="Times New Roman" w:cs="Times New Roman"/>
                <w:b/>
              </w:rPr>
              <w:t>Заказчик:</w:t>
            </w:r>
          </w:p>
        </w:tc>
        <w:tc>
          <w:tcPr>
            <w:tcW w:w="2028" w:type="pct"/>
          </w:tcPr>
          <w:p w14:paraId="6F9F97D3" w14:textId="77777777" w:rsidR="00A052AF" w:rsidRPr="0036011D" w:rsidRDefault="00A052AF" w:rsidP="005F6BB2">
            <w:pPr>
              <w:tabs>
                <w:tab w:val="left" w:pos="2851"/>
              </w:tabs>
              <w:ind w:right="1446"/>
              <w:jc w:val="center"/>
              <w:rPr>
                <w:rFonts w:ascii="Times New Roman" w:hAnsi="Times New Roman" w:cs="Times New Roman"/>
                <w:b/>
              </w:rPr>
            </w:pPr>
            <w:r w:rsidRPr="0036011D">
              <w:rPr>
                <w:rFonts w:ascii="Times New Roman" w:hAnsi="Times New Roman" w:cs="Times New Roman"/>
                <w:b/>
              </w:rPr>
              <w:t>Исполнитель:</w:t>
            </w:r>
          </w:p>
        </w:tc>
      </w:tr>
      <w:tr w:rsidR="00A052AF" w:rsidRPr="0036011D" w14:paraId="569C7B1E" w14:textId="77777777" w:rsidTr="0036011D">
        <w:trPr>
          <w:trHeight w:val="181"/>
        </w:trPr>
        <w:tc>
          <w:tcPr>
            <w:tcW w:w="2972" w:type="pct"/>
          </w:tcPr>
          <w:p w14:paraId="396BDAA2" w14:textId="77777777" w:rsidR="00A052AF" w:rsidRPr="0036011D" w:rsidRDefault="00A052AF" w:rsidP="0036011D">
            <w:pPr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>Должность_____________________________</w:t>
            </w:r>
          </w:p>
        </w:tc>
        <w:tc>
          <w:tcPr>
            <w:tcW w:w="2028" w:type="pct"/>
          </w:tcPr>
          <w:p w14:paraId="79AF56A9" w14:textId="77777777" w:rsidR="00A052AF" w:rsidRPr="0036011D" w:rsidRDefault="00C11642" w:rsidP="0036011D">
            <w:pPr>
              <w:tabs>
                <w:tab w:val="left" w:pos="2876"/>
              </w:tabs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 xml:space="preserve">Должность </w:t>
            </w:r>
            <w:r w:rsidR="00A052AF" w:rsidRPr="0036011D">
              <w:rPr>
                <w:rFonts w:ascii="Times New Roman" w:hAnsi="Times New Roman" w:cs="Times New Roman"/>
              </w:rPr>
              <w:t xml:space="preserve">_____________________________ </w:t>
            </w:r>
          </w:p>
        </w:tc>
      </w:tr>
      <w:tr w:rsidR="00A052AF" w:rsidRPr="0036011D" w14:paraId="16EF08A7" w14:textId="77777777" w:rsidTr="0036011D">
        <w:trPr>
          <w:trHeight w:val="245"/>
        </w:trPr>
        <w:tc>
          <w:tcPr>
            <w:tcW w:w="2972" w:type="pct"/>
          </w:tcPr>
          <w:p w14:paraId="4C2C1320" w14:textId="77777777" w:rsidR="00A052AF" w:rsidRPr="0036011D" w:rsidRDefault="00A052AF" w:rsidP="0036011D">
            <w:pPr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>ФИО__________________________________</w:t>
            </w:r>
          </w:p>
        </w:tc>
        <w:tc>
          <w:tcPr>
            <w:tcW w:w="2028" w:type="pct"/>
          </w:tcPr>
          <w:p w14:paraId="51E69BAC" w14:textId="77777777" w:rsidR="00A052AF" w:rsidRPr="0036011D" w:rsidRDefault="00C11642" w:rsidP="0036011D">
            <w:pPr>
              <w:tabs>
                <w:tab w:val="left" w:pos="2876"/>
              </w:tabs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 xml:space="preserve">ФИО </w:t>
            </w:r>
            <w:r w:rsidR="00A052AF" w:rsidRPr="0036011D">
              <w:rPr>
                <w:rFonts w:ascii="Times New Roman" w:hAnsi="Times New Roman" w:cs="Times New Roman"/>
              </w:rPr>
              <w:t xml:space="preserve">__________________________________ </w:t>
            </w:r>
          </w:p>
        </w:tc>
      </w:tr>
      <w:tr w:rsidR="00A052AF" w:rsidRPr="0036011D" w14:paraId="73FBA4D4" w14:textId="77777777" w:rsidTr="0036011D">
        <w:trPr>
          <w:trHeight w:val="372"/>
        </w:trPr>
        <w:tc>
          <w:tcPr>
            <w:tcW w:w="2972" w:type="pct"/>
          </w:tcPr>
          <w:p w14:paraId="6B2BA91C" w14:textId="77777777" w:rsidR="00A052AF" w:rsidRPr="0036011D" w:rsidRDefault="00A052AF" w:rsidP="0036011D">
            <w:pPr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>подпись_____________________</w:t>
            </w:r>
          </w:p>
        </w:tc>
        <w:tc>
          <w:tcPr>
            <w:tcW w:w="2028" w:type="pct"/>
          </w:tcPr>
          <w:p w14:paraId="05038B17" w14:textId="4C2BFE1E" w:rsidR="00A052AF" w:rsidRPr="0036011D" w:rsidRDefault="00C11642" w:rsidP="0036011D">
            <w:pPr>
              <w:tabs>
                <w:tab w:val="left" w:pos="2876"/>
              </w:tabs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 xml:space="preserve">подпись </w:t>
            </w:r>
            <w:r w:rsidR="00A052AF" w:rsidRPr="0036011D">
              <w:rPr>
                <w:rFonts w:ascii="Times New Roman" w:hAnsi="Times New Roman" w:cs="Times New Roman"/>
              </w:rPr>
              <w:t xml:space="preserve">_____________________ </w:t>
            </w:r>
          </w:p>
        </w:tc>
      </w:tr>
      <w:tr w:rsidR="00806294" w:rsidRPr="0036011D" w14:paraId="53BA42A7" w14:textId="77777777" w:rsidTr="0036011D">
        <w:trPr>
          <w:trHeight w:val="271"/>
        </w:trPr>
        <w:tc>
          <w:tcPr>
            <w:tcW w:w="2972" w:type="pct"/>
          </w:tcPr>
          <w:p w14:paraId="7D797A0B" w14:textId="5950DF4E" w:rsidR="00806294" w:rsidRPr="0036011D" w:rsidRDefault="00806294" w:rsidP="0036011D">
            <w:pPr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 xml:space="preserve">Дата «___» ____________ 20____г. </w:t>
            </w:r>
            <w:r w:rsidR="0036011D">
              <w:rPr>
                <w:rFonts w:ascii="Times New Roman" w:hAnsi="Times New Roman" w:cs="Times New Roman"/>
              </w:rPr>
              <w:t xml:space="preserve">         </w:t>
            </w:r>
            <w:proofErr w:type="spellStart"/>
            <w:r w:rsidRPr="0036011D">
              <w:rPr>
                <w:rFonts w:ascii="Times New Roman" w:hAnsi="Times New Roman" w:cs="Times New Roman"/>
              </w:rPr>
              <w:t>м.п</w:t>
            </w:r>
            <w:proofErr w:type="spellEnd"/>
            <w:r w:rsidRPr="0036011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028" w:type="pct"/>
          </w:tcPr>
          <w:p w14:paraId="384BEC6F" w14:textId="310CF064" w:rsidR="00806294" w:rsidRPr="0036011D" w:rsidRDefault="00806294" w:rsidP="0036011D">
            <w:pPr>
              <w:tabs>
                <w:tab w:val="left" w:pos="2876"/>
              </w:tabs>
              <w:rPr>
                <w:rFonts w:ascii="Times New Roman" w:hAnsi="Times New Roman" w:cs="Times New Roman"/>
              </w:rPr>
            </w:pPr>
            <w:r w:rsidRPr="0036011D">
              <w:rPr>
                <w:rFonts w:ascii="Times New Roman" w:hAnsi="Times New Roman" w:cs="Times New Roman"/>
              </w:rPr>
              <w:t>Дата «___» ____________ 20____г.</w:t>
            </w:r>
            <w:r w:rsidR="0036011D">
              <w:rPr>
                <w:rFonts w:ascii="Times New Roman" w:hAnsi="Times New Roman" w:cs="Times New Roman"/>
              </w:rPr>
              <w:t xml:space="preserve">               </w:t>
            </w:r>
            <w:proofErr w:type="spellStart"/>
            <w:r w:rsidRPr="0036011D">
              <w:rPr>
                <w:rFonts w:ascii="Times New Roman" w:hAnsi="Times New Roman" w:cs="Times New Roman"/>
              </w:rPr>
              <w:t>м.п</w:t>
            </w:r>
            <w:proofErr w:type="spellEnd"/>
            <w:r w:rsidRPr="0036011D">
              <w:rPr>
                <w:rFonts w:ascii="Times New Roman" w:hAnsi="Times New Roman" w:cs="Times New Roman"/>
              </w:rPr>
              <w:t>.</w:t>
            </w:r>
          </w:p>
        </w:tc>
      </w:tr>
    </w:tbl>
    <w:p w14:paraId="160164F6" w14:textId="75CF4064" w:rsidR="00C36908" w:rsidRPr="0036011D" w:rsidRDefault="00C36908" w:rsidP="0036011D">
      <w:pPr>
        <w:tabs>
          <w:tab w:val="left" w:pos="6873"/>
        </w:tabs>
        <w:rPr>
          <w:rFonts w:ascii="Times New Roman" w:hAnsi="Times New Roman" w:cs="Times New Roman"/>
          <w:sz w:val="28"/>
          <w:szCs w:val="28"/>
        </w:rPr>
      </w:pPr>
    </w:p>
    <w:sectPr w:rsidR="00C36908" w:rsidRPr="0036011D" w:rsidSect="0036011D">
      <w:footerReference w:type="default" r:id="rId11"/>
      <w:footerReference w:type="first" r:id="rId12"/>
      <w:pgSz w:w="16838" w:h="11906" w:orient="landscape" w:code="9"/>
      <w:pgMar w:top="284" w:right="678" w:bottom="0" w:left="1134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B65F5F" w14:textId="77777777" w:rsidR="00B91A65" w:rsidRDefault="00B91A65" w:rsidP="00A16F1A">
      <w:pPr>
        <w:spacing w:after="0" w:line="240" w:lineRule="auto"/>
      </w:pPr>
      <w:r>
        <w:separator/>
      </w:r>
    </w:p>
  </w:endnote>
  <w:endnote w:type="continuationSeparator" w:id="0">
    <w:p w14:paraId="5FA9DE06" w14:textId="77777777" w:rsidR="00B91A65" w:rsidRDefault="00B91A65" w:rsidP="00A16F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28" w:type="pct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2577"/>
      <w:gridCol w:w="2834"/>
    </w:tblGrid>
    <w:tr w:rsidR="00BF6D61" w:rsidRPr="00A71899" w14:paraId="281A6748" w14:textId="77777777" w:rsidTr="008C2B00">
      <w:trPr>
        <w:trHeight w:val="57"/>
      </w:trPr>
      <w:tc>
        <w:tcPr>
          <w:tcW w:w="8735" w:type="dxa"/>
          <w:shd w:val="clear" w:color="auto" w:fill="auto"/>
          <w:vAlign w:val="bottom"/>
        </w:tcPr>
        <w:p w14:paraId="5B5DC9EF" w14:textId="2258A271" w:rsidR="00BF6D61" w:rsidRPr="002814F9" w:rsidRDefault="00BF6D61" w:rsidP="008C2B00">
          <w:pPr>
            <w:pStyle w:val="af2"/>
            <w:tabs>
              <w:tab w:val="clear" w:pos="4677"/>
              <w:tab w:val="clear" w:pos="9355"/>
            </w:tabs>
            <w:jc w:val="center"/>
            <w:rPr>
              <w:rFonts w:ascii="Times New Roman" w:hAnsi="Times New Roman"/>
              <w:caps/>
              <w:color w:val="808080"/>
            </w:rPr>
          </w:pPr>
          <w:r>
            <w:rPr>
              <w:noProof/>
              <w:lang w:eastAsia="ru-RU"/>
            </w:rPr>
            <w:drawing>
              <wp:inline distT="0" distB="0" distL="0" distR="0" wp14:anchorId="378820FE" wp14:editId="7C6671FB">
                <wp:extent cx="845185" cy="301625"/>
                <wp:effectExtent l="0" t="0" r="0" b="0"/>
                <wp:docPr id="8" name="Рисунок 8" descr="Шэла лого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Шэла лого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5185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ascii="Times New Roman" w:hAnsi="Times New Roman"/>
              <w:b/>
              <w:i/>
            </w:rPr>
            <w:t xml:space="preserve">  </w:t>
          </w:r>
          <w:r w:rsidR="002814F9">
            <w:rPr>
              <w:rFonts w:ascii="Times New Roman" w:hAnsi="Times New Roman"/>
              <w:b/>
              <w:i/>
            </w:rPr>
            <w:t xml:space="preserve">  </w:t>
          </w:r>
          <w:r>
            <w:rPr>
              <w:rFonts w:ascii="Times New Roman" w:hAnsi="Times New Roman"/>
              <w:b/>
              <w:i/>
            </w:rPr>
            <w:t xml:space="preserve"> </w:t>
          </w:r>
          <w:r w:rsidRPr="00A71899">
            <w:rPr>
              <w:rFonts w:ascii="Times New Roman" w:hAnsi="Times New Roman"/>
              <w:b/>
              <w:i/>
            </w:rPr>
            <w:t xml:space="preserve">shela@shela71.ru  </w:t>
          </w:r>
          <w:r>
            <w:rPr>
              <w:rFonts w:ascii="Times New Roman" w:hAnsi="Times New Roman"/>
              <w:b/>
              <w:i/>
            </w:rPr>
            <w:t xml:space="preserve"> </w:t>
          </w:r>
          <w:r w:rsidRPr="00A71899">
            <w:rPr>
              <w:rFonts w:ascii="Times New Roman" w:hAnsi="Times New Roman"/>
              <w:b/>
              <w:i/>
            </w:rPr>
            <w:t xml:space="preserve">www.shela71.ru  </w:t>
          </w:r>
          <w:r>
            <w:rPr>
              <w:rFonts w:ascii="Times New Roman" w:hAnsi="Times New Roman"/>
              <w:b/>
              <w:i/>
            </w:rPr>
            <w:t xml:space="preserve">   тел.</w:t>
          </w:r>
          <w:r w:rsidRPr="00A71899">
            <w:rPr>
              <w:rFonts w:ascii="Times New Roman" w:hAnsi="Times New Roman"/>
              <w:b/>
              <w:i/>
            </w:rPr>
            <w:t xml:space="preserve"> </w:t>
          </w:r>
          <w:r w:rsidR="00500999" w:rsidRPr="002814F9">
            <w:rPr>
              <w:rFonts w:ascii="Times New Roman" w:hAnsi="Times New Roman"/>
              <w:b/>
              <w:i/>
            </w:rPr>
            <w:t xml:space="preserve">+7 </w:t>
          </w:r>
          <w:r w:rsidRPr="00A71899">
            <w:rPr>
              <w:rFonts w:ascii="Times New Roman" w:hAnsi="Times New Roman"/>
              <w:b/>
              <w:i/>
            </w:rPr>
            <w:t xml:space="preserve">(48754) 6-59-01, </w:t>
          </w:r>
          <w:r w:rsidR="0084367F" w:rsidRPr="002814F9">
            <w:rPr>
              <w:rFonts w:ascii="Times New Roman" w:hAnsi="Times New Roman"/>
              <w:b/>
              <w:i/>
            </w:rPr>
            <w:t>8-800</w:t>
          </w:r>
          <w:r w:rsidR="00500999" w:rsidRPr="002814F9">
            <w:rPr>
              <w:rFonts w:ascii="Times New Roman" w:hAnsi="Times New Roman"/>
              <w:b/>
              <w:i/>
            </w:rPr>
            <w:t>-550-32-44</w:t>
          </w:r>
        </w:p>
      </w:tc>
      <w:tc>
        <w:tcPr>
          <w:tcW w:w="1968" w:type="dxa"/>
          <w:shd w:val="clear" w:color="auto" w:fill="auto"/>
          <w:vAlign w:val="bottom"/>
        </w:tcPr>
        <w:p w14:paraId="3818BD14" w14:textId="42D8D4A3" w:rsidR="00BF6D61" w:rsidRPr="00543A18" w:rsidRDefault="00BF6D61" w:rsidP="008C2B00">
          <w:pPr>
            <w:pStyle w:val="af2"/>
            <w:jc w:val="center"/>
          </w:pPr>
          <w:r>
            <w:t xml:space="preserve">Страница </w:t>
          </w:r>
          <w:r>
            <w:rPr>
              <w:b/>
              <w:bCs/>
              <w:sz w:val="24"/>
              <w:szCs w:val="24"/>
            </w:rPr>
            <w:fldChar w:fldCharType="begin"/>
          </w:r>
          <w:r>
            <w:rPr>
              <w:b/>
              <w:bCs/>
            </w:rPr>
            <w:instrText>PAGE</w:instrText>
          </w:r>
          <w:r>
            <w:rPr>
              <w:b/>
              <w:bCs/>
              <w:sz w:val="24"/>
              <w:szCs w:val="24"/>
            </w:rPr>
            <w:fldChar w:fldCharType="separate"/>
          </w:r>
          <w:r w:rsidR="0033175C">
            <w:rPr>
              <w:b/>
              <w:bCs/>
              <w:noProof/>
            </w:rPr>
            <w:t>2</w:t>
          </w:r>
          <w:r>
            <w:rPr>
              <w:b/>
              <w:bCs/>
              <w:sz w:val="24"/>
              <w:szCs w:val="24"/>
            </w:rPr>
            <w:fldChar w:fldCharType="end"/>
          </w:r>
          <w:r>
            <w:t xml:space="preserve"> из </w:t>
          </w:r>
          <w:r>
            <w:rPr>
              <w:b/>
              <w:bCs/>
              <w:sz w:val="24"/>
              <w:szCs w:val="24"/>
            </w:rPr>
            <w:fldChar w:fldCharType="begin"/>
          </w:r>
          <w:r>
            <w:rPr>
              <w:b/>
              <w:bCs/>
            </w:rPr>
            <w:instrText>NUMPAGES</w:instrText>
          </w:r>
          <w:r>
            <w:rPr>
              <w:b/>
              <w:bCs/>
              <w:sz w:val="24"/>
              <w:szCs w:val="24"/>
            </w:rPr>
            <w:fldChar w:fldCharType="separate"/>
          </w:r>
          <w:r w:rsidR="0033175C">
            <w:rPr>
              <w:b/>
              <w:bCs/>
              <w:noProof/>
            </w:rPr>
            <w:t>4</w:t>
          </w:r>
          <w:r>
            <w:rPr>
              <w:b/>
              <w:bCs/>
              <w:sz w:val="24"/>
              <w:szCs w:val="24"/>
            </w:rPr>
            <w:fldChar w:fldCharType="end"/>
          </w:r>
        </w:p>
      </w:tc>
    </w:tr>
  </w:tbl>
  <w:p w14:paraId="17F905C8" w14:textId="77777777" w:rsidR="00BF6D61" w:rsidRDefault="00BF6D61" w:rsidP="008C2B00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128" w:type="pct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2577"/>
      <w:gridCol w:w="2834"/>
    </w:tblGrid>
    <w:tr w:rsidR="00BF6D61" w:rsidRPr="00A71899" w14:paraId="3AD75C3A" w14:textId="77777777" w:rsidTr="008C2B00">
      <w:trPr>
        <w:trHeight w:val="57"/>
      </w:trPr>
      <w:tc>
        <w:tcPr>
          <w:tcW w:w="8735" w:type="dxa"/>
          <w:shd w:val="clear" w:color="auto" w:fill="auto"/>
          <w:vAlign w:val="center"/>
        </w:tcPr>
        <w:p w14:paraId="7FCAAB7E" w14:textId="77777777" w:rsidR="00BF6D61" w:rsidRPr="00A71899" w:rsidRDefault="00BF6D61" w:rsidP="008C2B00">
          <w:pPr>
            <w:pStyle w:val="af2"/>
            <w:tabs>
              <w:tab w:val="clear" w:pos="4677"/>
              <w:tab w:val="clear" w:pos="9355"/>
            </w:tabs>
            <w:jc w:val="center"/>
            <w:rPr>
              <w:rFonts w:ascii="Times New Roman" w:hAnsi="Times New Roman"/>
              <w:caps/>
              <w:color w:val="808080"/>
            </w:rPr>
          </w:pPr>
          <w:r>
            <w:rPr>
              <w:noProof/>
              <w:lang w:eastAsia="ru-RU"/>
            </w:rPr>
            <w:drawing>
              <wp:inline distT="0" distB="0" distL="0" distR="0" wp14:anchorId="6BFEB4E0" wp14:editId="256DE20F">
                <wp:extent cx="845185" cy="301625"/>
                <wp:effectExtent l="0" t="0" r="0" b="0"/>
                <wp:docPr id="9" name="Рисунок 9" descr="Шэла лого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Шэла лого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5185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t xml:space="preserve">   </w:t>
          </w:r>
          <w:r w:rsidRPr="00A71899">
            <w:rPr>
              <w:rFonts w:ascii="Times New Roman" w:hAnsi="Times New Roman"/>
              <w:b/>
              <w:i/>
            </w:rPr>
            <w:t xml:space="preserve">shela@shela71.ru  </w:t>
          </w:r>
          <w:r>
            <w:rPr>
              <w:rFonts w:ascii="Times New Roman" w:hAnsi="Times New Roman"/>
              <w:b/>
              <w:i/>
            </w:rPr>
            <w:t xml:space="preserve">    </w:t>
          </w:r>
          <w:r w:rsidRPr="00A71899">
            <w:rPr>
              <w:rFonts w:ascii="Times New Roman" w:hAnsi="Times New Roman"/>
              <w:b/>
              <w:i/>
            </w:rPr>
            <w:t xml:space="preserve">www.shela71.ru  </w:t>
          </w:r>
          <w:r>
            <w:rPr>
              <w:rFonts w:ascii="Times New Roman" w:hAnsi="Times New Roman"/>
              <w:b/>
              <w:i/>
            </w:rPr>
            <w:t xml:space="preserve">   тел.</w:t>
          </w:r>
          <w:r w:rsidRPr="00A71899">
            <w:rPr>
              <w:rFonts w:ascii="Times New Roman" w:hAnsi="Times New Roman"/>
              <w:b/>
              <w:i/>
            </w:rPr>
            <w:t xml:space="preserve"> (48754) 6-59-01, 6-63-27</w:t>
          </w:r>
        </w:p>
      </w:tc>
      <w:tc>
        <w:tcPr>
          <w:tcW w:w="1968" w:type="dxa"/>
          <w:shd w:val="clear" w:color="auto" w:fill="auto"/>
          <w:vAlign w:val="bottom"/>
        </w:tcPr>
        <w:p w14:paraId="1D21F597" w14:textId="6F39810F" w:rsidR="00BF6D61" w:rsidRPr="006937DD" w:rsidRDefault="00BF6D61" w:rsidP="008C2B00">
          <w:pPr>
            <w:pStyle w:val="af2"/>
            <w:jc w:val="center"/>
          </w:pPr>
          <w:r>
            <w:t xml:space="preserve">Страница </w:t>
          </w:r>
          <w:r>
            <w:rPr>
              <w:b/>
              <w:bCs/>
              <w:sz w:val="24"/>
              <w:szCs w:val="24"/>
            </w:rPr>
            <w:fldChar w:fldCharType="begin"/>
          </w:r>
          <w:r>
            <w:rPr>
              <w:b/>
              <w:bCs/>
            </w:rPr>
            <w:instrText>PAGE</w:instrText>
          </w:r>
          <w:r>
            <w:rPr>
              <w:b/>
              <w:bCs/>
              <w:sz w:val="24"/>
              <w:szCs w:val="24"/>
            </w:rPr>
            <w:fldChar w:fldCharType="separate"/>
          </w:r>
          <w:r w:rsidR="0036011D">
            <w:rPr>
              <w:b/>
              <w:bCs/>
              <w:noProof/>
            </w:rPr>
            <w:t>3</w:t>
          </w:r>
          <w:r>
            <w:rPr>
              <w:b/>
              <w:bCs/>
              <w:sz w:val="24"/>
              <w:szCs w:val="24"/>
            </w:rPr>
            <w:fldChar w:fldCharType="end"/>
          </w:r>
          <w:r>
            <w:t xml:space="preserve"> из </w:t>
          </w:r>
          <w:r>
            <w:rPr>
              <w:b/>
              <w:bCs/>
              <w:sz w:val="24"/>
              <w:szCs w:val="24"/>
            </w:rPr>
            <w:fldChar w:fldCharType="begin"/>
          </w:r>
          <w:r>
            <w:rPr>
              <w:b/>
              <w:bCs/>
            </w:rPr>
            <w:instrText>NUMPAGES</w:instrText>
          </w:r>
          <w:r>
            <w:rPr>
              <w:b/>
              <w:bCs/>
              <w:sz w:val="24"/>
              <w:szCs w:val="24"/>
            </w:rPr>
            <w:fldChar w:fldCharType="separate"/>
          </w:r>
          <w:r w:rsidR="0036011D">
            <w:rPr>
              <w:b/>
              <w:bCs/>
              <w:noProof/>
            </w:rPr>
            <w:t>3</w:t>
          </w:r>
          <w:r>
            <w:rPr>
              <w:b/>
              <w:bCs/>
              <w:sz w:val="24"/>
              <w:szCs w:val="24"/>
            </w:rPr>
            <w:fldChar w:fldCharType="end"/>
          </w:r>
        </w:p>
      </w:tc>
    </w:tr>
  </w:tbl>
  <w:p w14:paraId="72F9E3A6" w14:textId="77777777" w:rsidR="00BF6D61" w:rsidRDefault="00BF6D61" w:rsidP="008C2B00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8B3A73" w14:textId="77777777" w:rsidR="00B91A65" w:rsidRDefault="00B91A65" w:rsidP="00A16F1A">
      <w:pPr>
        <w:spacing w:after="0" w:line="240" w:lineRule="auto"/>
      </w:pPr>
      <w:r>
        <w:separator/>
      </w:r>
    </w:p>
  </w:footnote>
  <w:footnote w:type="continuationSeparator" w:id="0">
    <w:p w14:paraId="02F93710" w14:textId="77777777" w:rsidR="00B91A65" w:rsidRDefault="00B91A65" w:rsidP="00A16F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3A2CDB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4CC6562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319A30B6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4EF307EE"/>
    <w:multiLevelType w:val="hybridMultilevel"/>
    <w:tmpl w:val="083078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7EF3C69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5B8F5703"/>
    <w:multiLevelType w:val="hybridMultilevel"/>
    <w:tmpl w:val="E0469190"/>
    <w:lvl w:ilvl="0" w:tplc="8CA621B8">
      <w:numFmt w:val="bullet"/>
      <w:lvlText w:val="-"/>
      <w:lvlJc w:val="left"/>
      <w:pPr>
        <w:ind w:left="252" w:hanging="360"/>
      </w:pPr>
      <w:rPr>
        <w:rFonts w:ascii="Calibri" w:eastAsia="Times New Roman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9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12" w:hanging="360"/>
      </w:pPr>
      <w:rPr>
        <w:rFonts w:ascii="Wingdings" w:hAnsi="Wingdings" w:hint="default"/>
      </w:rPr>
    </w:lvl>
  </w:abstractNum>
  <w:abstractNum w:abstractNumId="6">
    <w:nsid w:val="6DA64407"/>
    <w:multiLevelType w:val="hybridMultilevel"/>
    <w:tmpl w:val="5E845782"/>
    <w:lvl w:ilvl="0" w:tplc="17183C4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1"/>
  </w:num>
  <w:num w:numId="5">
    <w:abstractNumId w:val="4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ocumentProtection w:edit="readOnly" w:formatting="1" w:enforcement="0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71F0"/>
    <w:rsid w:val="000000AC"/>
    <w:rsid w:val="00001316"/>
    <w:rsid w:val="0001234C"/>
    <w:rsid w:val="000242FE"/>
    <w:rsid w:val="0002492F"/>
    <w:rsid w:val="00037BA1"/>
    <w:rsid w:val="00037D71"/>
    <w:rsid w:val="00064BC8"/>
    <w:rsid w:val="000667B4"/>
    <w:rsid w:val="000827D6"/>
    <w:rsid w:val="00096DFC"/>
    <w:rsid w:val="000A1C56"/>
    <w:rsid w:val="000A7EFF"/>
    <w:rsid w:val="000B0DA4"/>
    <w:rsid w:val="000B199B"/>
    <w:rsid w:val="000B40E1"/>
    <w:rsid w:val="000B61D4"/>
    <w:rsid w:val="000B748C"/>
    <w:rsid w:val="000C119D"/>
    <w:rsid w:val="000C15FE"/>
    <w:rsid w:val="000C4C0A"/>
    <w:rsid w:val="000D20F0"/>
    <w:rsid w:val="000D7020"/>
    <w:rsid w:val="000D7E9F"/>
    <w:rsid w:val="000E1259"/>
    <w:rsid w:val="001028BC"/>
    <w:rsid w:val="00102F45"/>
    <w:rsid w:val="00105972"/>
    <w:rsid w:val="00116122"/>
    <w:rsid w:val="001208DC"/>
    <w:rsid w:val="0012323A"/>
    <w:rsid w:val="00136FBB"/>
    <w:rsid w:val="0014769E"/>
    <w:rsid w:val="001503E5"/>
    <w:rsid w:val="0015169D"/>
    <w:rsid w:val="00151F24"/>
    <w:rsid w:val="00154B7B"/>
    <w:rsid w:val="001555D8"/>
    <w:rsid w:val="001606C0"/>
    <w:rsid w:val="00160C5E"/>
    <w:rsid w:val="00161A51"/>
    <w:rsid w:val="00165DCD"/>
    <w:rsid w:val="00167C2E"/>
    <w:rsid w:val="001742CE"/>
    <w:rsid w:val="00175DA5"/>
    <w:rsid w:val="00185A48"/>
    <w:rsid w:val="00187552"/>
    <w:rsid w:val="0019709A"/>
    <w:rsid w:val="00197FE7"/>
    <w:rsid w:val="001A2362"/>
    <w:rsid w:val="001A6A37"/>
    <w:rsid w:val="001A7742"/>
    <w:rsid w:val="001B2A9F"/>
    <w:rsid w:val="001C40B9"/>
    <w:rsid w:val="001D09DC"/>
    <w:rsid w:val="001D2499"/>
    <w:rsid w:val="001D3F4A"/>
    <w:rsid w:val="001E123A"/>
    <w:rsid w:val="001E4EAC"/>
    <w:rsid w:val="001E50B1"/>
    <w:rsid w:val="001E6099"/>
    <w:rsid w:val="001E77F7"/>
    <w:rsid w:val="001F5132"/>
    <w:rsid w:val="001F6F90"/>
    <w:rsid w:val="00201FF7"/>
    <w:rsid w:val="0021293E"/>
    <w:rsid w:val="0022469C"/>
    <w:rsid w:val="00230504"/>
    <w:rsid w:val="00241F3C"/>
    <w:rsid w:val="00247C6F"/>
    <w:rsid w:val="002521FD"/>
    <w:rsid w:val="002814F9"/>
    <w:rsid w:val="00281B57"/>
    <w:rsid w:val="00281E08"/>
    <w:rsid w:val="00283F9F"/>
    <w:rsid w:val="002953BA"/>
    <w:rsid w:val="002A52A0"/>
    <w:rsid w:val="002B414D"/>
    <w:rsid w:val="002B47D7"/>
    <w:rsid w:val="002C390B"/>
    <w:rsid w:val="002D06E3"/>
    <w:rsid w:val="002D0A86"/>
    <w:rsid w:val="002D1769"/>
    <w:rsid w:val="002D37EF"/>
    <w:rsid w:val="002D7110"/>
    <w:rsid w:val="002F16EE"/>
    <w:rsid w:val="002F4A13"/>
    <w:rsid w:val="00302E82"/>
    <w:rsid w:val="0031625B"/>
    <w:rsid w:val="0031755B"/>
    <w:rsid w:val="0032226F"/>
    <w:rsid w:val="00323EE9"/>
    <w:rsid w:val="00324690"/>
    <w:rsid w:val="0033175C"/>
    <w:rsid w:val="00337C73"/>
    <w:rsid w:val="0035063A"/>
    <w:rsid w:val="0035191C"/>
    <w:rsid w:val="00352E29"/>
    <w:rsid w:val="0036011D"/>
    <w:rsid w:val="00380798"/>
    <w:rsid w:val="003910C4"/>
    <w:rsid w:val="00392FF1"/>
    <w:rsid w:val="00394BF7"/>
    <w:rsid w:val="00397FCF"/>
    <w:rsid w:val="003B2F7F"/>
    <w:rsid w:val="003B4610"/>
    <w:rsid w:val="003C01BE"/>
    <w:rsid w:val="003C4340"/>
    <w:rsid w:val="003D14F0"/>
    <w:rsid w:val="003D21F7"/>
    <w:rsid w:val="003F0399"/>
    <w:rsid w:val="003F42AC"/>
    <w:rsid w:val="004018EB"/>
    <w:rsid w:val="00414137"/>
    <w:rsid w:val="00414379"/>
    <w:rsid w:val="00414424"/>
    <w:rsid w:val="004144A3"/>
    <w:rsid w:val="004211FC"/>
    <w:rsid w:val="004215F1"/>
    <w:rsid w:val="00421700"/>
    <w:rsid w:val="0042507D"/>
    <w:rsid w:val="00426B3B"/>
    <w:rsid w:val="00446F41"/>
    <w:rsid w:val="00450E05"/>
    <w:rsid w:val="00455E8C"/>
    <w:rsid w:val="00460851"/>
    <w:rsid w:val="00465938"/>
    <w:rsid w:val="004735BD"/>
    <w:rsid w:val="00473E4C"/>
    <w:rsid w:val="00474C71"/>
    <w:rsid w:val="0048104E"/>
    <w:rsid w:val="004826C7"/>
    <w:rsid w:val="004834DD"/>
    <w:rsid w:val="00487E39"/>
    <w:rsid w:val="00490729"/>
    <w:rsid w:val="00492F71"/>
    <w:rsid w:val="0049523B"/>
    <w:rsid w:val="0049708C"/>
    <w:rsid w:val="004A1654"/>
    <w:rsid w:val="004A2319"/>
    <w:rsid w:val="004A73BB"/>
    <w:rsid w:val="004B2DC7"/>
    <w:rsid w:val="004B5B17"/>
    <w:rsid w:val="004C2369"/>
    <w:rsid w:val="004D4641"/>
    <w:rsid w:val="004D4B32"/>
    <w:rsid w:val="004E5848"/>
    <w:rsid w:val="004E6033"/>
    <w:rsid w:val="004E6B5A"/>
    <w:rsid w:val="004F05B5"/>
    <w:rsid w:val="004F3171"/>
    <w:rsid w:val="004F5641"/>
    <w:rsid w:val="00500999"/>
    <w:rsid w:val="00506F54"/>
    <w:rsid w:val="00507818"/>
    <w:rsid w:val="00510F99"/>
    <w:rsid w:val="005138D8"/>
    <w:rsid w:val="00516F9A"/>
    <w:rsid w:val="005301BA"/>
    <w:rsid w:val="00532719"/>
    <w:rsid w:val="00546F5F"/>
    <w:rsid w:val="0055286E"/>
    <w:rsid w:val="0055638F"/>
    <w:rsid w:val="00561974"/>
    <w:rsid w:val="00567195"/>
    <w:rsid w:val="005671F0"/>
    <w:rsid w:val="00567DD1"/>
    <w:rsid w:val="00571809"/>
    <w:rsid w:val="005774BB"/>
    <w:rsid w:val="00585464"/>
    <w:rsid w:val="00585B90"/>
    <w:rsid w:val="00587D8B"/>
    <w:rsid w:val="005922C1"/>
    <w:rsid w:val="00592372"/>
    <w:rsid w:val="0059538D"/>
    <w:rsid w:val="005A4FCB"/>
    <w:rsid w:val="005A5197"/>
    <w:rsid w:val="005B671C"/>
    <w:rsid w:val="005C2D0C"/>
    <w:rsid w:val="005C51D8"/>
    <w:rsid w:val="005C7CFA"/>
    <w:rsid w:val="005D3F71"/>
    <w:rsid w:val="005D4F5A"/>
    <w:rsid w:val="005E57EE"/>
    <w:rsid w:val="005F0BC1"/>
    <w:rsid w:val="005F1D51"/>
    <w:rsid w:val="005F2796"/>
    <w:rsid w:val="005F6124"/>
    <w:rsid w:val="005F6BB2"/>
    <w:rsid w:val="00602D98"/>
    <w:rsid w:val="00605FB9"/>
    <w:rsid w:val="006061DF"/>
    <w:rsid w:val="00607D9B"/>
    <w:rsid w:val="006236F3"/>
    <w:rsid w:val="00634271"/>
    <w:rsid w:val="00634BA2"/>
    <w:rsid w:val="00642546"/>
    <w:rsid w:val="006430D6"/>
    <w:rsid w:val="00657DB6"/>
    <w:rsid w:val="00663101"/>
    <w:rsid w:val="006758EE"/>
    <w:rsid w:val="00682DAD"/>
    <w:rsid w:val="0068361D"/>
    <w:rsid w:val="0068417D"/>
    <w:rsid w:val="006853A7"/>
    <w:rsid w:val="006A1E7E"/>
    <w:rsid w:val="006A2D29"/>
    <w:rsid w:val="006B2699"/>
    <w:rsid w:val="006C1C2C"/>
    <w:rsid w:val="006C28A1"/>
    <w:rsid w:val="006D3B0D"/>
    <w:rsid w:val="006E1F62"/>
    <w:rsid w:val="006E5BBC"/>
    <w:rsid w:val="00711F3D"/>
    <w:rsid w:val="00713F4D"/>
    <w:rsid w:val="00720A35"/>
    <w:rsid w:val="00721475"/>
    <w:rsid w:val="007258EF"/>
    <w:rsid w:val="00727B83"/>
    <w:rsid w:val="0073294B"/>
    <w:rsid w:val="00740550"/>
    <w:rsid w:val="00740DDB"/>
    <w:rsid w:val="0074614C"/>
    <w:rsid w:val="00792DF2"/>
    <w:rsid w:val="007A0F64"/>
    <w:rsid w:val="007A278F"/>
    <w:rsid w:val="007A2F64"/>
    <w:rsid w:val="007A6D21"/>
    <w:rsid w:val="007B0DFF"/>
    <w:rsid w:val="007B2595"/>
    <w:rsid w:val="007B43E0"/>
    <w:rsid w:val="007C40E6"/>
    <w:rsid w:val="007C45C7"/>
    <w:rsid w:val="007D0911"/>
    <w:rsid w:val="007D1162"/>
    <w:rsid w:val="007E5422"/>
    <w:rsid w:val="007F6341"/>
    <w:rsid w:val="007F75D5"/>
    <w:rsid w:val="008043D2"/>
    <w:rsid w:val="00806294"/>
    <w:rsid w:val="0081335C"/>
    <w:rsid w:val="00822945"/>
    <w:rsid w:val="00824AB9"/>
    <w:rsid w:val="0083345C"/>
    <w:rsid w:val="00834C87"/>
    <w:rsid w:val="008422FC"/>
    <w:rsid w:val="0084367F"/>
    <w:rsid w:val="00847094"/>
    <w:rsid w:val="00855089"/>
    <w:rsid w:val="0085744F"/>
    <w:rsid w:val="008608DA"/>
    <w:rsid w:val="0086381F"/>
    <w:rsid w:val="00865256"/>
    <w:rsid w:val="008656D9"/>
    <w:rsid w:val="00885A6D"/>
    <w:rsid w:val="00894254"/>
    <w:rsid w:val="00896468"/>
    <w:rsid w:val="008966E7"/>
    <w:rsid w:val="008A36DC"/>
    <w:rsid w:val="008B2513"/>
    <w:rsid w:val="008B2DA7"/>
    <w:rsid w:val="008C2B00"/>
    <w:rsid w:val="008C78F8"/>
    <w:rsid w:val="008D08A8"/>
    <w:rsid w:val="008D3C20"/>
    <w:rsid w:val="008F65C8"/>
    <w:rsid w:val="008F7138"/>
    <w:rsid w:val="0090466D"/>
    <w:rsid w:val="009056E5"/>
    <w:rsid w:val="00910CAD"/>
    <w:rsid w:val="00913E5C"/>
    <w:rsid w:val="00915702"/>
    <w:rsid w:val="00916FD2"/>
    <w:rsid w:val="00926CC1"/>
    <w:rsid w:val="009411EE"/>
    <w:rsid w:val="00942FDD"/>
    <w:rsid w:val="00947D9B"/>
    <w:rsid w:val="009563B9"/>
    <w:rsid w:val="00961085"/>
    <w:rsid w:val="009620FC"/>
    <w:rsid w:val="00964769"/>
    <w:rsid w:val="00964BE3"/>
    <w:rsid w:val="00965469"/>
    <w:rsid w:val="009720DF"/>
    <w:rsid w:val="009869ED"/>
    <w:rsid w:val="00997C82"/>
    <w:rsid w:val="009C4583"/>
    <w:rsid w:val="009C7AA7"/>
    <w:rsid w:val="009D38D0"/>
    <w:rsid w:val="009E263E"/>
    <w:rsid w:val="009E4459"/>
    <w:rsid w:val="009F4D81"/>
    <w:rsid w:val="009F6768"/>
    <w:rsid w:val="00A052AF"/>
    <w:rsid w:val="00A16F1A"/>
    <w:rsid w:val="00A20BFC"/>
    <w:rsid w:val="00A26CBA"/>
    <w:rsid w:val="00A35AF6"/>
    <w:rsid w:val="00A42DBF"/>
    <w:rsid w:val="00A440ED"/>
    <w:rsid w:val="00A52FFE"/>
    <w:rsid w:val="00A57C1C"/>
    <w:rsid w:val="00A57D54"/>
    <w:rsid w:val="00A60015"/>
    <w:rsid w:val="00A6286C"/>
    <w:rsid w:val="00A63EB0"/>
    <w:rsid w:val="00A71A9E"/>
    <w:rsid w:val="00A726A6"/>
    <w:rsid w:val="00A72908"/>
    <w:rsid w:val="00A821ED"/>
    <w:rsid w:val="00A83AF1"/>
    <w:rsid w:val="00A869DD"/>
    <w:rsid w:val="00A9413C"/>
    <w:rsid w:val="00A96202"/>
    <w:rsid w:val="00AB1E20"/>
    <w:rsid w:val="00AB5C9A"/>
    <w:rsid w:val="00AC2495"/>
    <w:rsid w:val="00AC3B77"/>
    <w:rsid w:val="00AF29EE"/>
    <w:rsid w:val="00AF69BD"/>
    <w:rsid w:val="00AF6CEB"/>
    <w:rsid w:val="00AF79ED"/>
    <w:rsid w:val="00B071E4"/>
    <w:rsid w:val="00B11752"/>
    <w:rsid w:val="00B235A3"/>
    <w:rsid w:val="00B27A87"/>
    <w:rsid w:val="00B3517E"/>
    <w:rsid w:val="00B35EF0"/>
    <w:rsid w:val="00B404A1"/>
    <w:rsid w:val="00B432BA"/>
    <w:rsid w:val="00B442B2"/>
    <w:rsid w:val="00B450FE"/>
    <w:rsid w:val="00B45F9A"/>
    <w:rsid w:val="00B51E08"/>
    <w:rsid w:val="00B607C3"/>
    <w:rsid w:val="00B62E4D"/>
    <w:rsid w:val="00B63F18"/>
    <w:rsid w:val="00B711ED"/>
    <w:rsid w:val="00B76078"/>
    <w:rsid w:val="00B833CD"/>
    <w:rsid w:val="00B83871"/>
    <w:rsid w:val="00B91A65"/>
    <w:rsid w:val="00B94BB2"/>
    <w:rsid w:val="00BA22ED"/>
    <w:rsid w:val="00BA40DA"/>
    <w:rsid w:val="00BA6AAC"/>
    <w:rsid w:val="00BB3D41"/>
    <w:rsid w:val="00BC4941"/>
    <w:rsid w:val="00BC6A33"/>
    <w:rsid w:val="00BD2218"/>
    <w:rsid w:val="00BD2D21"/>
    <w:rsid w:val="00BD6248"/>
    <w:rsid w:val="00BE251B"/>
    <w:rsid w:val="00BF1487"/>
    <w:rsid w:val="00BF6D61"/>
    <w:rsid w:val="00C024CA"/>
    <w:rsid w:val="00C03F3D"/>
    <w:rsid w:val="00C10E1D"/>
    <w:rsid w:val="00C11642"/>
    <w:rsid w:val="00C13047"/>
    <w:rsid w:val="00C220BF"/>
    <w:rsid w:val="00C22662"/>
    <w:rsid w:val="00C33040"/>
    <w:rsid w:val="00C33DBE"/>
    <w:rsid w:val="00C36908"/>
    <w:rsid w:val="00C43D2C"/>
    <w:rsid w:val="00C4500C"/>
    <w:rsid w:val="00C512AB"/>
    <w:rsid w:val="00C64E63"/>
    <w:rsid w:val="00C7163C"/>
    <w:rsid w:val="00C72FE9"/>
    <w:rsid w:val="00C7509D"/>
    <w:rsid w:val="00C75E80"/>
    <w:rsid w:val="00C81873"/>
    <w:rsid w:val="00C85FF2"/>
    <w:rsid w:val="00C915E2"/>
    <w:rsid w:val="00C965DB"/>
    <w:rsid w:val="00C96654"/>
    <w:rsid w:val="00CA5C56"/>
    <w:rsid w:val="00CB0743"/>
    <w:rsid w:val="00CB5BDE"/>
    <w:rsid w:val="00CB65D8"/>
    <w:rsid w:val="00CB6EAC"/>
    <w:rsid w:val="00CB7D7C"/>
    <w:rsid w:val="00CC1301"/>
    <w:rsid w:val="00CC45BA"/>
    <w:rsid w:val="00CD65B6"/>
    <w:rsid w:val="00CE03D3"/>
    <w:rsid w:val="00D0296C"/>
    <w:rsid w:val="00D11046"/>
    <w:rsid w:val="00D112A2"/>
    <w:rsid w:val="00D138CF"/>
    <w:rsid w:val="00D31496"/>
    <w:rsid w:val="00D334C2"/>
    <w:rsid w:val="00D3605E"/>
    <w:rsid w:val="00D36A49"/>
    <w:rsid w:val="00D37AEE"/>
    <w:rsid w:val="00D47F72"/>
    <w:rsid w:val="00D51FB9"/>
    <w:rsid w:val="00D55E9B"/>
    <w:rsid w:val="00D72710"/>
    <w:rsid w:val="00D737A6"/>
    <w:rsid w:val="00D7619A"/>
    <w:rsid w:val="00D807AA"/>
    <w:rsid w:val="00D818F9"/>
    <w:rsid w:val="00D81B44"/>
    <w:rsid w:val="00D84902"/>
    <w:rsid w:val="00D865D5"/>
    <w:rsid w:val="00D93EF1"/>
    <w:rsid w:val="00D9760F"/>
    <w:rsid w:val="00DA4AFC"/>
    <w:rsid w:val="00DA6F13"/>
    <w:rsid w:val="00DC4FA6"/>
    <w:rsid w:val="00DD2CB9"/>
    <w:rsid w:val="00DD6699"/>
    <w:rsid w:val="00DE5948"/>
    <w:rsid w:val="00DE72A7"/>
    <w:rsid w:val="00DF7EAB"/>
    <w:rsid w:val="00E0776D"/>
    <w:rsid w:val="00E07C6F"/>
    <w:rsid w:val="00E10900"/>
    <w:rsid w:val="00E10F6F"/>
    <w:rsid w:val="00E12F6D"/>
    <w:rsid w:val="00E212FF"/>
    <w:rsid w:val="00E2268D"/>
    <w:rsid w:val="00E3013B"/>
    <w:rsid w:val="00E35F37"/>
    <w:rsid w:val="00E458C8"/>
    <w:rsid w:val="00E47FAD"/>
    <w:rsid w:val="00E50A2D"/>
    <w:rsid w:val="00E51C58"/>
    <w:rsid w:val="00E57A10"/>
    <w:rsid w:val="00E605F3"/>
    <w:rsid w:val="00E63DF3"/>
    <w:rsid w:val="00E91FF9"/>
    <w:rsid w:val="00EB0E1A"/>
    <w:rsid w:val="00EB2AD7"/>
    <w:rsid w:val="00ED1BE7"/>
    <w:rsid w:val="00EE3613"/>
    <w:rsid w:val="00F01958"/>
    <w:rsid w:val="00F07A0F"/>
    <w:rsid w:val="00F13FF8"/>
    <w:rsid w:val="00F24BD2"/>
    <w:rsid w:val="00F32069"/>
    <w:rsid w:val="00F33FF4"/>
    <w:rsid w:val="00F40BF9"/>
    <w:rsid w:val="00F4671D"/>
    <w:rsid w:val="00F53370"/>
    <w:rsid w:val="00F533A5"/>
    <w:rsid w:val="00F55301"/>
    <w:rsid w:val="00F5719B"/>
    <w:rsid w:val="00F61194"/>
    <w:rsid w:val="00F6187A"/>
    <w:rsid w:val="00F62443"/>
    <w:rsid w:val="00F64541"/>
    <w:rsid w:val="00F82953"/>
    <w:rsid w:val="00F86DB7"/>
    <w:rsid w:val="00F924C5"/>
    <w:rsid w:val="00FA2ABB"/>
    <w:rsid w:val="00FA3FFF"/>
    <w:rsid w:val="00FB17BF"/>
    <w:rsid w:val="00FB3E64"/>
    <w:rsid w:val="00FB49BD"/>
    <w:rsid w:val="00FB5881"/>
    <w:rsid w:val="00FB5DC4"/>
    <w:rsid w:val="00FC0900"/>
    <w:rsid w:val="00FD10D4"/>
    <w:rsid w:val="00FD721F"/>
    <w:rsid w:val="00FE162C"/>
    <w:rsid w:val="00FF1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37B0B10"/>
  <w15:docId w15:val="{8DD9C93C-7C84-4467-B722-BBE347C0C5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02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02F45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102F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05972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9563B9"/>
    <w:rPr>
      <w:color w:val="808080"/>
    </w:rPr>
  </w:style>
  <w:style w:type="character" w:styleId="a8">
    <w:name w:val="annotation reference"/>
    <w:basedOn w:val="a0"/>
    <w:uiPriority w:val="99"/>
    <w:semiHidden/>
    <w:unhideWhenUsed/>
    <w:rsid w:val="00585464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585464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585464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585464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585464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A16F1A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A16F1A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A16F1A"/>
    <w:rPr>
      <w:vertAlign w:val="superscript"/>
    </w:rPr>
  </w:style>
  <w:style w:type="paragraph" w:styleId="af0">
    <w:name w:val="header"/>
    <w:basedOn w:val="a"/>
    <w:link w:val="af1"/>
    <w:uiPriority w:val="99"/>
    <w:unhideWhenUsed/>
    <w:rsid w:val="00FA3F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FA3FFF"/>
  </w:style>
  <w:style w:type="paragraph" w:styleId="af2">
    <w:name w:val="footer"/>
    <w:basedOn w:val="a"/>
    <w:link w:val="af3"/>
    <w:uiPriority w:val="99"/>
    <w:unhideWhenUsed/>
    <w:rsid w:val="00FA3F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FA3FFF"/>
  </w:style>
  <w:style w:type="character" w:styleId="af4">
    <w:name w:val="line number"/>
    <w:basedOn w:val="a0"/>
    <w:uiPriority w:val="99"/>
    <w:semiHidden/>
    <w:unhideWhenUsed/>
    <w:rsid w:val="00855089"/>
  </w:style>
  <w:style w:type="character" w:styleId="af5">
    <w:name w:val="Hyperlink"/>
    <w:basedOn w:val="a0"/>
    <w:uiPriority w:val="99"/>
    <w:unhideWhenUsed/>
    <w:rsid w:val="00E47FAD"/>
    <w:rPr>
      <w:color w:val="0000FF" w:themeColor="hyperlink"/>
      <w:u w:val="single"/>
    </w:rPr>
  </w:style>
  <w:style w:type="character" w:styleId="af6">
    <w:name w:val="FollowedHyperlink"/>
    <w:basedOn w:val="a0"/>
    <w:uiPriority w:val="99"/>
    <w:semiHidden/>
    <w:unhideWhenUsed/>
    <w:rsid w:val="007C45C7"/>
    <w:rPr>
      <w:color w:val="800080" w:themeColor="followedHyperlink"/>
      <w:u w:val="single"/>
    </w:rPr>
  </w:style>
  <w:style w:type="paragraph" w:styleId="af7">
    <w:name w:val="No Spacing"/>
    <w:uiPriority w:val="1"/>
    <w:qFormat/>
    <w:rsid w:val="008C2B00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styleId="af8">
    <w:name w:val="caption"/>
    <w:basedOn w:val="a"/>
    <w:next w:val="a"/>
    <w:uiPriority w:val="35"/>
    <w:unhideWhenUsed/>
    <w:qFormat/>
    <w:rsid w:val="008C2B00"/>
    <w:pPr>
      <w:spacing w:line="240" w:lineRule="auto"/>
    </w:pPr>
    <w:rPr>
      <w:rFonts w:ascii="Calibri" w:eastAsia="Calibri" w:hAnsi="Calibri" w:cs="Times New Roman"/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26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1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9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60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08DF5F-4FAB-47B0-93BD-BECE4E807E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538</Words>
  <Characters>306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exandrI</dc:creator>
  <cp:lastModifiedBy>RePack by Diakov</cp:lastModifiedBy>
  <cp:revision>4</cp:revision>
  <cp:lastPrinted>2020-01-14T08:29:00Z</cp:lastPrinted>
  <dcterms:created xsi:type="dcterms:W3CDTF">2021-10-05T12:15:00Z</dcterms:created>
  <dcterms:modified xsi:type="dcterms:W3CDTF">2022-06-23T12:28:00Z</dcterms:modified>
</cp:coreProperties>
</file>